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0BA" w:rsidRPr="00B527DF" w:rsidRDefault="005D4083" w:rsidP="00FD70BA">
      <w:pPr>
        <w:pStyle w:val="Heading1"/>
        <w:numPr>
          <w:ilvl w:val="0"/>
          <w:numId w:val="0"/>
        </w:numPr>
        <w:ind w:left="432"/>
      </w:pPr>
      <w:bookmarkStart w:id="0" w:name="_Toc419047520"/>
      <w:r w:rsidRPr="00B527DF">
        <w:rPr>
          <w:noProof/>
          <w:lang w:eastAsia="en-AU"/>
        </w:rPr>
        <w:drawing>
          <wp:anchor distT="0" distB="0" distL="114300" distR="114300" simplePos="0" relativeHeight="251668480" behindDoc="0" locked="0" layoutInCell="1" allowOverlap="1" wp14:anchorId="61E57121" wp14:editId="3A31E3B1">
            <wp:simplePos x="0" y="0"/>
            <wp:positionH relativeFrom="margin">
              <wp:posOffset>4476115</wp:posOffset>
            </wp:positionH>
            <wp:positionV relativeFrom="paragraph">
              <wp:posOffset>233680</wp:posOffset>
            </wp:positionV>
            <wp:extent cx="1469390" cy="40068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IT302-Logo.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1469390" cy="400685"/>
                    </a:xfrm>
                    <a:prstGeom prst="rect">
                      <a:avLst/>
                    </a:prstGeom>
                  </pic:spPr>
                </pic:pic>
              </a:graphicData>
            </a:graphic>
            <wp14:sizeRelH relativeFrom="margin">
              <wp14:pctWidth>0</wp14:pctWidth>
            </wp14:sizeRelH>
            <wp14:sizeRelV relativeFrom="margin">
              <wp14:pctHeight>0</wp14:pctHeight>
            </wp14:sizeRelV>
          </wp:anchor>
        </w:drawing>
      </w:r>
      <w:r w:rsidR="00FD70BA" w:rsidRPr="00B527DF">
        <w:t>SIT302 Project / Analysis and Design</w:t>
      </w:r>
      <w:bookmarkEnd w:id="0"/>
    </w:p>
    <w:sdt>
      <w:sdtPr>
        <w:rPr>
          <w:rFonts w:ascii="Cambria" w:eastAsiaTheme="minorEastAsia" w:hAnsi="Cambria" w:cs="Arial"/>
          <w:b w:val="0"/>
          <w:bCs w:val="0"/>
          <w:smallCaps w:val="0"/>
          <w:color w:val="auto"/>
          <w:sz w:val="24"/>
          <w:szCs w:val="24"/>
        </w:rPr>
        <w:id w:val="-1856190299"/>
        <w:docPartObj>
          <w:docPartGallery w:val="Table of Contents"/>
          <w:docPartUnique/>
        </w:docPartObj>
      </w:sdtPr>
      <w:sdtEndPr/>
      <w:sdtContent>
        <w:p w:rsidR="005D4083" w:rsidRPr="00B527DF" w:rsidRDefault="005D4083">
          <w:pPr>
            <w:pStyle w:val="TOCHeading"/>
          </w:pPr>
          <w:r w:rsidRPr="00B527DF">
            <w:t>Table of Contents</w:t>
          </w:r>
        </w:p>
        <w:p w:rsidR="00C10FC8" w:rsidRPr="00B527DF" w:rsidRDefault="005D4083">
          <w:pPr>
            <w:pStyle w:val="TOC1"/>
            <w:tabs>
              <w:tab w:val="right" w:leader="dot" w:pos="9350"/>
            </w:tabs>
            <w:rPr>
              <w:rFonts w:asciiTheme="minorHAnsi" w:hAnsiTheme="minorHAnsi" w:cstheme="minorBidi"/>
              <w:sz w:val="22"/>
              <w:szCs w:val="22"/>
              <w:lang w:eastAsia="zh-CN"/>
            </w:rPr>
          </w:pPr>
          <w:r w:rsidRPr="00B527DF">
            <w:fldChar w:fldCharType="begin"/>
          </w:r>
          <w:r w:rsidRPr="00B527DF">
            <w:instrText xml:space="preserve"> TOC \o "1-3" \h \z \u </w:instrText>
          </w:r>
          <w:r w:rsidRPr="00B527DF">
            <w:fldChar w:fldCharType="separate"/>
          </w:r>
          <w:hyperlink w:anchor="_Toc419047520" w:history="1">
            <w:r w:rsidR="00C10FC8" w:rsidRPr="00B527DF">
              <w:rPr>
                <w:rStyle w:val="Hyperlink"/>
              </w:rPr>
              <w:t>SIT302 Project / Analysis and Design</w:t>
            </w:r>
            <w:r w:rsidR="00C10FC8" w:rsidRPr="00B527DF">
              <w:rPr>
                <w:webHidden/>
              </w:rPr>
              <w:tab/>
            </w:r>
            <w:r w:rsidR="00C10FC8" w:rsidRPr="00B527DF">
              <w:rPr>
                <w:webHidden/>
              </w:rPr>
              <w:fldChar w:fldCharType="begin"/>
            </w:r>
            <w:r w:rsidR="00C10FC8" w:rsidRPr="00B527DF">
              <w:rPr>
                <w:webHidden/>
              </w:rPr>
              <w:instrText xml:space="preserve"> PAGEREF _Toc419047520 \h </w:instrText>
            </w:r>
            <w:r w:rsidR="00C10FC8" w:rsidRPr="00B527DF">
              <w:rPr>
                <w:webHidden/>
              </w:rPr>
            </w:r>
            <w:r w:rsidR="00C10FC8" w:rsidRPr="00B527DF">
              <w:rPr>
                <w:webHidden/>
              </w:rPr>
              <w:fldChar w:fldCharType="separate"/>
            </w:r>
            <w:r w:rsidR="00C10FC8" w:rsidRPr="00B527DF">
              <w:rPr>
                <w:webHidden/>
              </w:rPr>
              <w:t>1</w:t>
            </w:r>
            <w:r w:rsidR="00C10FC8" w:rsidRPr="00B527DF">
              <w:rPr>
                <w:webHidden/>
              </w:rPr>
              <w:fldChar w:fldCharType="end"/>
            </w:r>
          </w:hyperlink>
        </w:p>
        <w:p w:rsidR="00C10FC8" w:rsidRPr="00B527DF" w:rsidRDefault="00612601">
          <w:pPr>
            <w:pStyle w:val="TOC1"/>
            <w:tabs>
              <w:tab w:val="left" w:pos="480"/>
              <w:tab w:val="right" w:leader="dot" w:pos="9350"/>
            </w:tabs>
            <w:rPr>
              <w:rFonts w:asciiTheme="minorHAnsi" w:hAnsiTheme="minorHAnsi" w:cstheme="minorBidi"/>
              <w:sz w:val="22"/>
              <w:szCs w:val="22"/>
              <w:lang w:eastAsia="zh-CN"/>
            </w:rPr>
          </w:pPr>
          <w:hyperlink w:anchor="_Toc419047521" w:history="1">
            <w:r w:rsidR="00C10FC8" w:rsidRPr="00B527DF">
              <w:rPr>
                <w:rStyle w:val="Hyperlink"/>
              </w:rPr>
              <w:t>2</w:t>
            </w:r>
            <w:r w:rsidR="00C10FC8" w:rsidRPr="00B527DF">
              <w:rPr>
                <w:rFonts w:asciiTheme="minorHAnsi" w:hAnsiTheme="minorHAnsi" w:cstheme="minorBidi"/>
                <w:sz w:val="22"/>
                <w:szCs w:val="22"/>
                <w:lang w:eastAsia="zh-CN"/>
              </w:rPr>
              <w:tab/>
            </w:r>
            <w:r w:rsidR="00C10FC8" w:rsidRPr="00B527DF">
              <w:rPr>
                <w:rStyle w:val="Hyperlink"/>
              </w:rPr>
              <w:t>Introduction</w:t>
            </w:r>
            <w:r w:rsidR="00C10FC8" w:rsidRPr="00B527DF">
              <w:rPr>
                <w:webHidden/>
              </w:rPr>
              <w:tab/>
            </w:r>
            <w:r w:rsidR="00C10FC8" w:rsidRPr="00B527DF">
              <w:rPr>
                <w:webHidden/>
              </w:rPr>
              <w:fldChar w:fldCharType="begin"/>
            </w:r>
            <w:r w:rsidR="00C10FC8" w:rsidRPr="00B527DF">
              <w:rPr>
                <w:webHidden/>
              </w:rPr>
              <w:instrText xml:space="preserve"> PAGEREF _Toc419047521 \h </w:instrText>
            </w:r>
            <w:r w:rsidR="00C10FC8" w:rsidRPr="00B527DF">
              <w:rPr>
                <w:webHidden/>
              </w:rPr>
            </w:r>
            <w:r w:rsidR="00C10FC8" w:rsidRPr="00B527DF">
              <w:rPr>
                <w:webHidden/>
              </w:rPr>
              <w:fldChar w:fldCharType="separate"/>
            </w:r>
            <w:r w:rsidR="00C10FC8" w:rsidRPr="00B527DF">
              <w:rPr>
                <w:webHidden/>
              </w:rPr>
              <w:t>2</w:t>
            </w:r>
            <w:r w:rsidR="00C10FC8" w:rsidRPr="00B527DF">
              <w:rPr>
                <w:webHidden/>
              </w:rPr>
              <w:fldChar w:fldCharType="end"/>
            </w:r>
          </w:hyperlink>
        </w:p>
        <w:p w:rsidR="00C10FC8" w:rsidRPr="00B527DF" w:rsidRDefault="00612601">
          <w:pPr>
            <w:pStyle w:val="TOC2"/>
            <w:tabs>
              <w:tab w:val="left" w:pos="880"/>
              <w:tab w:val="right" w:leader="dot" w:pos="9350"/>
            </w:tabs>
            <w:rPr>
              <w:rFonts w:asciiTheme="minorHAnsi" w:hAnsiTheme="minorHAnsi" w:cstheme="minorBidi"/>
              <w:sz w:val="22"/>
              <w:szCs w:val="22"/>
              <w:lang w:eastAsia="zh-CN"/>
            </w:rPr>
          </w:pPr>
          <w:hyperlink w:anchor="_Toc419047522" w:history="1">
            <w:r w:rsidR="00C10FC8" w:rsidRPr="00B527DF">
              <w:rPr>
                <w:rStyle w:val="Hyperlink"/>
              </w:rPr>
              <w:t>2.1</w:t>
            </w:r>
            <w:r w:rsidR="00C10FC8" w:rsidRPr="00B527DF">
              <w:rPr>
                <w:rFonts w:asciiTheme="minorHAnsi" w:hAnsiTheme="minorHAnsi" w:cstheme="minorBidi"/>
                <w:sz w:val="22"/>
                <w:szCs w:val="22"/>
                <w:lang w:eastAsia="zh-CN"/>
              </w:rPr>
              <w:tab/>
            </w:r>
            <w:r w:rsidR="00C10FC8" w:rsidRPr="00B527DF">
              <w:rPr>
                <w:rStyle w:val="Hyperlink"/>
              </w:rPr>
              <w:t>Problem defined</w:t>
            </w:r>
            <w:r w:rsidR="00C10FC8" w:rsidRPr="00B527DF">
              <w:rPr>
                <w:rStyle w:val="Hyperlink"/>
                <w:rFonts w:ascii="MS Mincho" w:hAnsi="MS Mincho" w:cs="MS Mincho"/>
              </w:rPr>
              <w:t> </w:t>
            </w:r>
            <w:r w:rsidR="00C10FC8" w:rsidRPr="00B527DF">
              <w:rPr>
                <w:webHidden/>
              </w:rPr>
              <w:tab/>
            </w:r>
            <w:r w:rsidR="00C10FC8" w:rsidRPr="00B527DF">
              <w:rPr>
                <w:webHidden/>
              </w:rPr>
              <w:fldChar w:fldCharType="begin"/>
            </w:r>
            <w:r w:rsidR="00C10FC8" w:rsidRPr="00B527DF">
              <w:rPr>
                <w:webHidden/>
              </w:rPr>
              <w:instrText xml:space="preserve"> PAGEREF _Toc419047522 \h </w:instrText>
            </w:r>
            <w:r w:rsidR="00C10FC8" w:rsidRPr="00B527DF">
              <w:rPr>
                <w:webHidden/>
              </w:rPr>
            </w:r>
            <w:r w:rsidR="00C10FC8" w:rsidRPr="00B527DF">
              <w:rPr>
                <w:webHidden/>
              </w:rPr>
              <w:fldChar w:fldCharType="separate"/>
            </w:r>
            <w:r w:rsidR="00C10FC8" w:rsidRPr="00B527DF">
              <w:rPr>
                <w:webHidden/>
              </w:rPr>
              <w:t>2</w:t>
            </w:r>
            <w:r w:rsidR="00C10FC8" w:rsidRPr="00B527DF">
              <w:rPr>
                <w:webHidden/>
              </w:rPr>
              <w:fldChar w:fldCharType="end"/>
            </w:r>
          </w:hyperlink>
        </w:p>
        <w:p w:rsidR="00C10FC8" w:rsidRPr="00B527DF" w:rsidRDefault="00612601">
          <w:pPr>
            <w:pStyle w:val="TOC2"/>
            <w:tabs>
              <w:tab w:val="left" w:pos="880"/>
              <w:tab w:val="right" w:leader="dot" w:pos="9350"/>
            </w:tabs>
            <w:rPr>
              <w:rFonts w:asciiTheme="minorHAnsi" w:hAnsiTheme="minorHAnsi" w:cstheme="minorBidi"/>
              <w:sz w:val="22"/>
              <w:szCs w:val="22"/>
              <w:lang w:eastAsia="zh-CN"/>
            </w:rPr>
          </w:pPr>
          <w:hyperlink w:anchor="_Toc419047523" w:history="1">
            <w:r w:rsidR="00C10FC8" w:rsidRPr="00B527DF">
              <w:rPr>
                <w:rStyle w:val="Hyperlink"/>
              </w:rPr>
              <w:t>2.2</w:t>
            </w:r>
            <w:r w:rsidR="00C10FC8" w:rsidRPr="00B527DF">
              <w:rPr>
                <w:rFonts w:asciiTheme="minorHAnsi" w:hAnsiTheme="minorHAnsi" w:cstheme="minorBidi"/>
                <w:sz w:val="22"/>
                <w:szCs w:val="22"/>
                <w:lang w:eastAsia="zh-CN"/>
              </w:rPr>
              <w:tab/>
            </w:r>
            <w:r w:rsidR="00C10FC8" w:rsidRPr="00B527DF">
              <w:rPr>
                <w:rStyle w:val="Hyperlink"/>
              </w:rPr>
              <w:t>Solutions</w:t>
            </w:r>
            <w:r w:rsidR="00C10FC8" w:rsidRPr="00B527DF">
              <w:rPr>
                <w:webHidden/>
              </w:rPr>
              <w:tab/>
            </w:r>
            <w:r w:rsidR="00C10FC8" w:rsidRPr="00B527DF">
              <w:rPr>
                <w:webHidden/>
              </w:rPr>
              <w:fldChar w:fldCharType="begin"/>
            </w:r>
            <w:r w:rsidR="00C10FC8" w:rsidRPr="00B527DF">
              <w:rPr>
                <w:webHidden/>
              </w:rPr>
              <w:instrText xml:space="preserve"> PAGEREF _Toc419047523 \h </w:instrText>
            </w:r>
            <w:r w:rsidR="00C10FC8" w:rsidRPr="00B527DF">
              <w:rPr>
                <w:webHidden/>
              </w:rPr>
            </w:r>
            <w:r w:rsidR="00C10FC8" w:rsidRPr="00B527DF">
              <w:rPr>
                <w:webHidden/>
              </w:rPr>
              <w:fldChar w:fldCharType="separate"/>
            </w:r>
            <w:r w:rsidR="00C10FC8" w:rsidRPr="00B527DF">
              <w:rPr>
                <w:webHidden/>
              </w:rPr>
              <w:t>3</w:t>
            </w:r>
            <w:r w:rsidR="00C10FC8" w:rsidRPr="00B527DF">
              <w:rPr>
                <w:webHidden/>
              </w:rPr>
              <w:fldChar w:fldCharType="end"/>
            </w:r>
          </w:hyperlink>
        </w:p>
        <w:p w:rsidR="00C10FC8" w:rsidRPr="00B527DF" w:rsidRDefault="00612601">
          <w:pPr>
            <w:pStyle w:val="TOC3"/>
            <w:tabs>
              <w:tab w:val="left" w:pos="1320"/>
              <w:tab w:val="right" w:leader="dot" w:pos="9350"/>
            </w:tabs>
            <w:rPr>
              <w:rFonts w:asciiTheme="minorHAnsi" w:hAnsiTheme="minorHAnsi" w:cstheme="minorBidi"/>
              <w:sz w:val="22"/>
              <w:szCs w:val="22"/>
              <w:lang w:eastAsia="zh-CN"/>
            </w:rPr>
          </w:pPr>
          <w:hyperlink w:anchor="_Toc419047524" w:history="1">
            <w:r w:rsidR="00C10FC8" w:rsidRPr="00B527DF">
              <w:rPr>
                <w:rStyle w:val="Hyperlink"/>
              </w:rPr>
              <w:t>2.2.1</w:t>
            </w:r>
            <w:r w:rsidR="00C10FC8" w:rsidRPr="00B527DF">
              <w:rPr>
                <w:rFonts w:asciiTheme="minorHAnsi" w:hAnsiTheme="minorHAnsi" w:cstheme="minorBidi"/>
                <w:sz w:val="22"/>
                <w:szCs w:val="22"/>
                <w:lang w:eastAsia="zh-CN"/>
              </w:rPr>
              <w:tab/>
            </w:r>
            <w:r w:rsidR="00C10FC8" w:rsidRPr="00B527DF">
              <w:rPr>
                <w:rStyle w:val="Hyperlink"/>
              </w:rPr>
              <w:t>Native vs Web Comparison</w:t>
            </w:r>
            <w:r w:rsidR="00C10FC8" w:rsidRPr="00B527DF">
              <w:rPr>
                <w:webHidden/>
              </w:rPr>
              <w:tab/>
            </w:r>
            <w:r w:rsidR="00C10FC8" w:rsidRPr="00B527DF">
              <w:rPr>
                <w:webHidden/>
              </w:rPr>
              <w:fldChar w:fldCharType="begin"/>
            </w:r>
            <w:r w:rsidR="00C10FC8" w:rsidRPr="00B527DF">
              <w:rPr>
                <w:webHidden/>
              </w:rPr>
              <w:instrText xml:space="preserve"> PAGEREF _Toc419047524 \h </w:instrText>
            </w:r>
            <w:r w:rsidR="00C10FC8" w:rsidRPr="00B527DF">
              <w:rPr>
                <w:webHidden/>
              </w:rPr>
            </w:r>
            <w:r w:rsidR="00C10FC8" w:rsidRPr="00B527DF">
              <w:rPr>
                <w:webHidden/>
              </w:rPr>
              <w:fldChar w:fldCharType="separate"/>
            </w:r>
            <w:r w:rsidR="00C10FC8" w:rsidRPr="00B527DF">
              <w:rPr>
                <w:webHidden/>
              </w:rPr>
              <w:t>3</w:t>
            </w:r>
            <w:r w:rsidR="00C10FC8" w:rsidRPr="00B527DF">
              <w:rPr>
                <w:webHidden/>
              </w:rPr>
              <w:fldChar w:fldCharType="end"/>
            </w:r>
          </w:hyperlink>
        </w:p>
        <w:p w:rsidR="00C10FC8" w:rsidRPr="00B527DF" w:rsidRDefault="00612601">
          <w:pPr>
            <w:pStyle w:val="TOC3"/>
            <w:tabs>
              <w:tab w:val="left" w:pos="1320"/>
              <w:tab w:val="right" w:leader="dot" w:pos="9350"/>
            </w:tabs>
            <w:rPr>
              <w:rFonts w:asciiTheme="minorHAnsi" w:hAnsiTheme="minorHAnsi" w:cstheme="minorBidi"/>
              <w:sz w:val="22"/>
              <w:szCs w:val="22"/>
              <w:lang w:eastAsia="zh-CN"/>
            </w:rPr>
          </w:pPr>
          <w:hyperlink w:anchor="_Toc419047525" w:history="1">
            <w:r w:rsidR="00C10FC8" w:rsidRPr="00B527DF">
              <w:rPr>
                <w:rStyle w:val="Hyperlink"/>
              </w:rPr>
              <w:t>2.2.2</w:t>
            </w:r>
            <w:r w:rsidR="00C10FC8" w:rsidRPr="00B527DF">
              <w:rPr>
                <w:rFonts w:asciiTheme="minorHAnsi" w:hAnsiTheme="minorHAnsi" w:cstheme="minorBidi"/>
                <w:sz w:val="22"/>
                <w:szCs w:val="22"/>
                <w:lang w:eastAsia="zh-CN"/>
              </w:rPr>
              <w:tab/>
            </w:r>
            <w:r w:rsidR="00C10FC8" w:rsidRPr="00B527DF">
              <w:rPr>
                <w:rStyle w:val="Hyperlink"/>
              </w:rPr>
              <w:t>Mapping API’s Comparison</w:t>
            </w:r>
            <w:r w:rsidR="00C10FC8" w:rsidRPr="00B527DF">
              <w:rPr>
                <w:webHidden/>
              </w:rPr>
              <w:tab/>
            </w:r>
            <w:r w:rsidR="00C10FC8" w:rsidRPr="00B527DF">
              <w:rPr>
                <w:webHidden/>
              </w:rPr>
              <w:fldChar w:fldCharType="begin"/>
            </w:r>
            <w:r w:rsidR="00C10FC8" w:rsidRPr="00B527DF">
              <w:rPr>
                <w:webHidden/>
              </w:rPr>
              <w:instrText xml:space="preserve"> PAGEREF _Toc419047525 \h </w:instrText>
            </w:r>
            <w:r w:rsidR="00C10FC8" w:rsidRPr="00B527DF">
              <w:rPr>
                <w:webHidden/>
              </w:rPr>
            </w:r>
            <w:r w:rsidR="00C10FC8" w:rsidRPr="00B527DF">
              <w:rPr>
                <w:webHidden/>
              </w:rPr>
              <w:fldChar w:fldCharType="separate"/>
            </w:r>
            <w:r w:rsidR="00C10FC8" w:rsidRPr="00B527DF">
              <w:rPr>
                <w:webHidden/>
              </w:rPr>
              <w:t>3</w:t>
            </w:r>
            <w:r w:rsidR="00C10FC8" w:rsidRPr="00B527DF">
              <w:rPr>
                <w:webHidden/>
              </w:rPr>
              <w:fldChar w:fldCharType="end"/>
            </w:r>
          </w:hyperlink>
        </w:p>
        <w:p w:rsidR="00C10FC8" w:rsidRPr="00B527DF" w:rsidRDefault="00612601">
          <w:pPr>
            <w:pStyle w:val="TOC1"/>
            <w:tabs>
              <w:tab w:val="left" w:pos="480"/>
              <w:tab w:val="right" w:leader="dot" w:pos="9350"/>
            </w:tabs>
            <w:rPr>
              <w:rFonts w:asciiTheme="minorHAnsi" w:hAnsiTheme="minorHAnsi" w:cstheme="minorBidi"/>
              <w:sz w:val="22"/>
              <w:szCs w:val="22"/>
              <w:lang w:eastAsia="zh-CN"/>
            </w:rPr>
          </w:pPr>
          <w:hyperlink w:anchor="_Toc419047526" w:history="1">
            <w:r w:rsidR="00C10FC8" w:rsidRPr="00B527DF">
              <w:rPr>
                <w:rStyle w:val="Hyperlink"/>
              </w:rPr>
              <w:t>3</w:t>
            </w:r>
            <w:r w:rsidR="00C10FC8" w:rsidRPr="00B527DF">
              <w:rPr>
                <w:rFonts w:asciiTheme="minorHAnsi" w:hAnsiTheme="minorHAnsi" w:cstheme="minorBidi"/>
                <w:sz w:val="22"/>
                <w:szCs w:val="22"/>
                <w:lang w:eastAsia="zh-CN"/>
              </w:rPr>
              <w:tab/>
            </w:r>
            <w:r w:rsidR="00C10FC8" w:rsidRPr="00B527DF">
              <w:rPr>
                <w:rStyle w:val="Hyperlink"/>
              </w:rPr>
              <w:t>Software Design</w:t>
            </w:r>
            <w:r w:rsidR="00C10FC8" w:rsidRPr="00B527DF">
              <w:rPr>
                <w:webHidden/>
              </w:rPr>
              <w:tab/>
            </w:r>
            <w:r w:rsidR="00C10FC8" w:rsidRPr="00B527DF">
              <w:rPr>
                <w:webHidden/>
              </w:rPr>
              <w:fldChar w:fldCharType="begin"/>
            </w:r>
            <w:r w:rsidR="00C10FC8" w:rsidRPr="00B527DF">
              <w:rPr>
                <w:webHidden/>
              </w:rPr>
              <w:instrText xml:space="preserve"> PAGEREF _Toc419047526 \h </w:instrText>
            </w:r>
            <w:r w:rsidR="00C10FC8" w:rsidRPr="00B527DF">
              <w:rPr>
                <w:webHidden/>
              </w:rPr>
            </w:r>
            <w:r w:rsidR="00C10FC8" w:rsidRPr="00B527DF">
              <w:rPr>
                <w:webHidden/>
              </w:rPr>
              <w:fldChar w:fldCharType="separate"/>
            </w:r>
            <w:r w:rsidR="00C10FC8" w:rsidRPr="00B527DF">
              <w:rPr>
                <w:webHidden/>
              </w:rPr>
              <w:t>4</w:t>
            </w:r>
            <w:r w:rsidR="00C10FC8" w:rsidRPr="00B527DF">
              <w:rPr>
                <w:webHidden/>
              </w:rPr>
              <w:fldChar w:fldCharType="end"/>
            </w:r>
          </w:hyperlink>
        </w:p>
        <w:p w:rsidR="00C10FC8" w:rsidRPr="00B527DF" w:rsidRDefault="00612601">
          <w:pPr>
            <w:pStyle w:val="TOC2"/>
            <w:tabs>
              <w:tab w:val="left" w:pos="880"/>
              <w:tab w:val="right" w:leader="dot" w:pos="9350"/>
            </w:tabs>
            <w:rPr>
              <w:rFonts w:asciiTheme="minorHAnsi" w:hAnsiTheme="minorHAnsi" w:cstheme="minorBidi"/>
              <w:sz w:val="22"/>
              <w:szCs w:val="22"/>
              <w:lang w:eastAsia="zh-CN"/>
            </w:rPr>
          </w:pPr>
          <w:hyperlink w:anchor="_Toc419047527" w:history="1">
            <w:r w:rsidR="00C10FC8" w:rsidRPr="00B527DF">
              <w:rPr>
                <w:rStyle w:val="Hyperlink"/>
              </w:rPr>
              <w:t>3.1</w:t>
            </w:r>
            <w:r w:rsidR="00C10FC8" w:rsidRPr="00B527DF">
              <w:rPr>
                <w:rFonts w:asciiTheme="minorHAnsi" w:hAnsiTheme="minorHAnsi" w:cstheme="minorBidi"/>
                <w:sz w:val="22"/>
                <w:szCs w:val="22"/>
                <w:lang w:eastAsia="zh-CN"/>
              </w:rPr>
              <w:tab/>
            </w:r>
            <w:r w:rsidR="00C10FC8" w:rsidRPr="00B527DF">
              <w:rPr>
                <w:rStyle w:val="Hyperlink"/>
              </w:rPr>
              <w:t>Application functionality</w:t>
            </w:r>
            <w:r w:rsidR="00C10FC8" w:rsidRPr="00B527DF">
              <w:rPr>
                <w:webHidden/>
              </w:rPr>
              <w:tab/>
            </w:r>
            <w:r w:rsidR="00C10FC8" w:rsidRPr="00B527DF">
              <w:rPr>
                <w:webHidden/>
              </w:rPr>
              <w:fldChar w:fldCharType="begin"/>
            </w:r>
            <w:r w:rsidR="00C10FC8" w:rsidRPr="00B527DF">
              <w:rPr>
                <w:webHidden/>
              </w:rPr>
              <w:instrText xml:space="preserve"> PAGEREF _Toc419047527 \h </w:instrText>
            </w:r>
            <w:r w:rsidR="00C10FC8" w:rsidRPr="00B527DF">
              <w:rPr>
                <w:webHidden/>
              </w:rPr>
            </w:r>
            <w:r w:rsidR="00C10FC8" w:rsidRPr="00B527DF">
              <w:rPr>
                <w:webHidden/>
              </w:rPr>
              <w:fldChar w:fldCharType="separate"/>
            </w:r>
            <w:r w:rsidR="00C10FC8" w:rsidRPr="00B527DF">
              <w:rPr>
                <w:webHidden/>
              </w:rPr>
              <w:t>4</w:t>
            </w:r>
            <w:r w:rsidR="00C10FC8" w:rsidRPr="00B527DF">
              <w:rPr>
                <w:webHidden/>
              </w:rPr>
              <w:fldChar w:fldCharType="end"/>
            </w:r>
          </w:hyperlink>
        </w:p>
        <w:p w:rsidR="00C10FC8" w:rsidRPr="00B527DF" w:rsidRDefault="00612601">
          <w:pPr>
            <w:pStyle w:val="TOC2"/>
            <w:tabs>
              <w:tab w:val="left" w:pos="880"/>
              <w:tab w:val="right" w:leader="dot" w:pos="9350"/>
            </w:tabs>
            <w:rPr>
              <w:rFonts w:asciiTheme="minorHAnsi" w:hAnsiTheme="minorHAnsi" w:cstheme="minorBidi"/>
              <w:sz w:val="22"/>
              <w:szCs w:val="22"/>
              <w:lang w:eastAsia="zh-CN"/>
            </w:rPr>
          </w:pPr>
          <w:hyperlink w:anchor="_Toc419047528" w:history="1">
            <w:r w:rsidR="00C10FC8" w:rsidRPr="00B527DF">
              <w:rPr>
                <w:rStyle w:val="Hyperlink"/>
              </w:rPr>
              <w:t>3.2</w:t>
            </w:r>
            <w:r w:rsidR="00C10FC8" w:rsidRPr="00B527DF">
              <w:rPr>
                <w:rFonts w:asciiTheme="minorHAnsi" w:hAnsiTheme="minorHAnsi" w:cstheme="minorBidi"/>
                <w:sz w:val="22"/>
                <w:szCs w:val="22"/>
                <w:lang w:eastAsia="zh-CN"/>
              </w:rPr>
              <w:tab/>
            </w:r>
            <w:r w:rsidR="00C10FC8" w:rsidRPr="00B527DF">
              <w:rPr>
                <w:rStyle w:val="Hyperlink"/>
              </w:rPr>
              <w:t>Database / Data model design</w:t>
            </w:r>
            <w:r w:rsidR="00C10FC8" w:rsidRPr="00B527DF">
              <w:rPr>
                <w:webHidden/>
              </w:rPr>
              <w:tab/>
            </w:r>
            <w:r w:rsidR="00C10FC8" w:rsidRPr="00B527DF">
              <w:rPr>
                <w:webHidden/>
              </w:rPr>
              <w:fldChar w:fldCharType="begin"/>
            </w:r>
            <w:r w:rsidR="00C10FC8" w:rsidRPr="00B527DF">
              <w:rPr>
                <w:webHidden/>
              </w:rPr>
              <w:instrText xml:space="preserve"> PAGEREF _Toc419047528 \h </w:instrText>
            </w:r>
            <w:r w:rsidR="00C10FC8" w:rsidRPr="00B527DF">
              <w:rPr>
                <w:webHidden/>
              </w:rPr>
            </w:r>
            <w:r w:rsidR="00C10FC8" w:rsidRPr="00B527DF">
              <w:rPr>
                <w:webHidden/>
              </w:rPr>
              <w:fldChar w:fldCharType="separate"/>
            </w:r>
            <w:r w:rsidR="00C10FC8" w:rsidRPr="00B527DF">
              <w:rPr>
                <w:webHidden/>
              </w:rPr>
              <w:t>7</w:t>
            </w:r>
            <w:r w:rsidR="00C10FC8" w:rsidRPr="00B527DF">
              <w:rPr>
                <w:webHidden/>
              </w:rPr>
              <w:fldChar w:fldCharType="end"/>
            </w:r>
          </w:hyperlink>
        </w:p>
        <w:p w:rsidR="00C10FC8" w:rsidRPr="00B527DF" w:rsidRDefault="00612601">
          <w:pPr>
            <w:pStyle w:val="TOC3"/>
            <w:tabs>
              <w:tab w:val="left" w:pos="1320"/>
              <w:tab w:val="right" w:leader="dot" w:pos="9350"/>
            </w:tabs>
            <w:rPr>
              <w:rFonts w:asciiTheme="minorHAnsi" w:hAnsiTheme="minorHAnsi" w:cstheme="minorBidi"/>
              <w:sz w:val="22"/>
              <w:szCs w:val="22"/>
              <w:lang w:eastAsia="zh-CN"/>
            </w:rPr>
          </w:pPr>
          <w:hyperlink w:anchor="_Toc419047529" w:history="1">
            <w:r w:rsidR="00C10FC8" w:rsidRPr="00B527DF">
              <w:rPr>
                <w:rStyle w:val="Hyperlink"/>
              </w:rPr>
              <w:t>3.2.1</w:t>
            </w:r>
            <w:r w:rsidR="00C10FC8" w:rsidRPr="00B527DF">
              <w:rPr>
                <w:rFonts w:asciiTheme="minorHAnsi" w:hAnsiTheme="minorHAnsi" w:cstheme="minorBidi"/>
                <w:sz w:val="22"/>
                <w:szCs w:val="22"/>
                <w:lang w:eastAsia="zh-CN"/>
              </w:rPr>
              <w:tab/>
            </w:r>
            <w:r w:rsidR="00C10FC8" w:rsidRPr="00B527DF">
              <w:rPr>
                <w:rStyle w:val="Hyperlink"/>
              </w:rPr>
              <w:t>Data Storage</w:t>
            </w:r>
            <w:r w:rsidR="00C10FC8" w:rsidRPr="00B527DF">
              <w:rPr>
                <w:webHidden/>
              </w:rPr>
              <w:tab/>
            </w:r>
            <w:r w:rsidR="00C10FC8" w:rsidRPr="00B527DF">
              <w:rPr>
                <w:webHidden/>
              </w:rPr>
              <w:fldChar w:fldCharType="begin"/>
            </w:r>
            <w:r w:rsidR="00C10FC8" w:rsidRPr="00B527DF">
              <w:rPr>
                <w:webHidden/>
              </w:rPr>
              <w:instrText xml:space="preserve"> PAGEREF _Toc419047529 \h </w:instrText>
            </w:r>
            <w:r w:rsidR="00C10FC8" w:rsidRPr="00B527DF">
              <w:rPr>
                <w:webHidden/>
              </w:rPr>
            </w:r>
            <w:r w:rsidR="00C10FC8" w:rsidRPr="00B527DF">
              <w:rPr>
                <w:webHidden/>
              </w:rPr>
              <w:fldChar w:fldCharType="separate"/>
            </w:r>
            <w:r w:rsidR="00C10FC8" w:rsidRPr="00B527DF">
              <w:rPr>
                <w:webHidden/>
              </w:rPr>
              <w:t>7</w:t>
            </w:r>
            <w:r w:rsidR="00C10FC8" w:rsidRPr="00B527DF">
              <w:rPr>
                <w:webHidden/>
              </w:rPr>
              <w:fldChar w:fldCharType="end"/>
            </w:r>
          </w:hyperlink>
        </w:p>
        <w:p w:rsidR="00C10FC8" w:rsidRPr="00B527DF" w:rsidRDefault="00612601">
          <w:pPr>
            <w:pStyle w:val="TOC2"/>
            <w:tabs>
              <w:tab w:val="left" w:pos="880"/>
              <w:tab w:val="right" w:leader="dot" w:pos="9350"/>
            </w:tabs>
            <w:rPr>
              <w:rFonts w:asciiTheme="minorHAnsi" w:hAnsiTheme="minorHAnsi" w:cstheme="minorBidi"/>
              <w:sz w:val="22"/>
              <w:szCs w:val="22"/>
              <w:lang w:eastAsia="zh-CN"/>
            </w:rPr>
          </w:pPr>
          <w:hyperlink w:anchor="_Toc419047530" w:history="1">
            <w:r w:rsidR="00C10FC8" w:rsidRPr="00B527DF">
              <w:rPr>
                <w:rStyle w:val="Hyperlink"/>
              </w:rPr>
              <w:t>3.3</w:t>
            </w:r>
            <w:r w:rsidR="00C10FC8" w:rsidRPr="00B527DF">
              <w:rPr>
                <w:rFonts w:asciiTheme="minorHAnsi" w:hAnsiTheme="minorHAnsi" w:cstheme="minorBidi"/>
                <w:sz w:val="22"/>
                <w:szCs w:val="22"/>
                <w:lang w:eastAsia="zh-CN"/>
              </w:rPr>
              <w:tab/>
            </w:r>
            <w:r w:rsidR="00C10FC8" w:rsidRPr="00B527DF">
              <w:rPr>
                <w:rStyle w:val="Hyperlink"/>
              </w:rPr>
              <w:t>User Interface / Style guide</w:t>
            </w:r>
            <w:r w:rsidR="00C10FC8" w:rsidRPr="00B527DF">
              <w:rPr>
                <w:webHidden/>
              </w:rPr>
              <w:tab/>
            </w:r>
            <w:r w:rsidR="00C10FC8" w:rsidRPr="00B527DF">
              <w:rPr>
                <w:webHidden/>
              </w:rPr>
              <w:fldChar w:fldCharType="begin"/>
            </w:r>
            <w:r w:rsidR="00C10FC8" w:rsidRPr="00B527DF">
              <w:rPr>
                <w:webHidden/>
              </w:rPr>
              <w:instrText xml:space="preserve"> PAGEREF _Toc419047530 \h </w:instrText>
            </w:r>
            <w:r w:rsidR="00C10FC8" w:rsidRPr="00B527DF">
              <w:rPr>
                <w:webHidden/>
              </w:rPr>
            </w:r>
            <w:r w:rsidR="00C10FC8" w:rsidRPr="00B527DF">
              <w:rPr>
                <w:webHidden/>
              </w:rPr>
              <w:fldChar w:fldCharType="separate"/>
            </w:r>
            <w:r w:rsidR="00C10FC8" w:rsidRPr="00B527DF">
              <w:rPr>
                <w:webHidden/>
              </w:rPr>
              <w:t>8</w:t>
            </w:r>
            <w:r w:rsidR="00C10FC8" w:rsidRPr="00B527DF">
              <w:rPr>
                <w:webHidden/>
              </w:rPr>
              <w:fldChar w:fldCharType="end"/>
            </w:r>
          </w:hyperlink>
        </w:p>
        <w:p w:rsidR="00C10FC8" w:rsidRPr="00B527DF" w:rsidRDefault="00612601">
          <w:pPr>
            <w:pStyle w:val="TOC3"/>
            <w:tabs>
              <w:tab w:val="left" w:pos="1320"/>
              <w:tab w:val="right" w:leader="dot" w:pos="9350"/>
            </w:tabs>
            <w:rPr>
              <w:rFonts w:asciiTheme="minorHAnsi" w:hAnsiTheme="minorHAnsi" w:cstheme="minorBidi"/>
              <w:sz w:val="22"/>
              <w:szCs w:val="22"/>
              <w:lang w:eastAsia="zh-CN"/>
            </w:rPr>
          </w:pPr>
          <w:hyperlink w:anchor="_Toc419047531" w:history="1">
            <w:r w:rsidR="00C10FC8" w:rsidRPr="00B527DF">
              <w:rPr>
                <w:rStyle w:val="Hyperlink"/>
              </w:rPr>
              <w:t>3.3.1</w:t>
            </w:r>
            <w:r w:rsidR="00C10FC8" w:rsidRPr="00B527DF">
              <w:rPr>
                <w:rFonts w:asciiTheme="minorHAnsi" w:hAnsiTheme="minorHAnsi" w:cstheme="minorBidi"/>
                <w:sz w:val="22"/>
                <w:szCs w:val="22"/>
                <w:lang w:eastAsia="zh-CN"/>
              </w:rPr>
              <w:tab/>
            </w:r>
            <w:r w:rsidR="00C10FC8" w:rsidRPr="00B527DF">
              <w:rPr>
                <w:rStyle w:val="Hyperlink"/>
              </w:rPr>
              <w:t>User Interface</w:t>
            </w:r>
            <w:r w:rsidR="00C10FC8" w:rsidRPr="00B527DF">
              <w:rPr>
                <w:webHidden/>
              </w:rPr>
              <w:tab/>
            </w:r>
            <w:r w:rsidR="00C10FC8" w:rsidRPr="00B527DF">
              <w:rPr>
                <w:webHidden/>
              </w:rPr>
              <w:fldChar w:fldCharType="begin"/>
            </w:r>
            <w:r w:rsidR="00C10FC8" w:rsidRPr="00B527DF">
              <w:rPr>
                <w:webHidden/>
              </w:rPr>
              <w:instrText xml:space="preserve"> PAGEREF _Toc419047531 \h </w:instrText>
            </w:r>
            <w:r w:rsidR="00C10FC8" w:rsidRPr="00B527DF">
              <w:rPr>
                <w:webHidden/>
              </w:rPr>
            </w:r>
            <w:r w:rsidR="00C10FC8" w:rsidRPr="00B527DF">
              <w:rPr>
                <w:webHidden/>
              </w:rPr>
              <w:fldChar w:fldCharType="separate"/>
            </w:r>
            <w:r w:rsidR="00C10FC8" w:rsidRPr="00B527DF">
              <w:rPr>
                <w:webHidden/>
              </w:rPr>
              <w:t>8</w:t>
            </w:r>
            <w:r w:rsidR="00C10FC8" w:rsidRPr="00B527DF">
              <w:rPr>
                <w:webHidden/>
              </w:rPr>
              <w:fldChar w:fldCharType="end"/>
            </w:r>
          </w:hyperlink>
        </w:p>
        <w:p w:rsidR="00C10FC8" w:rsidRPr="00B527DF" w:rsidRDefault="00612601">
          <w:pPr>
            <w:pStyle w:val="TOC3"/>
            <w:tabs>
              <w:tab w:val="left" w:pos="1320"/>
              <w:tab w:val="right" w:leader="dot" w:pos="9350"/>
            </w:tabs>
            <w:rPr>
              <w:rFonts w:asciiTheme="minorHAnsi" w:hAnsiTheme="minorHAnsi" w:cstheme="minorBidi"/>
              <w:sz w:val="22"/>
              <w:szCs w:val="22"/>
              <w:lang w:eastAsia="zh-CN"/>
            </w:rPr>
          </w:pPr>
          <w:hyperlink w:anchor="_Toc419047532" w:history="1">
            <w:r w:rsidR="00C10FC8" w:rsidRPr="00B527DF">
              <w:rPr>
                <w:rStyle w:val="Hyperlink"/>
              </w:rPr>
              <w:t>3.3.2</w:t>
            </w:r>
            <w:r w:rsidR="00C10FC8" w:rsidRPr="00B527DF">
              <w:rPr>
                <w:rFonts w:asciiTheme="minorHAnsi" w:hAnsiTheme="minorHAnsi" w:cstheme="minorBidi"/>
                <w:sz w:val="22"/>
                <w:szCs w:val="22"/>
                <w:lang w:eastAsia="zh-CN"/>
              </w:rPr>
              <w:tab/>
            </w:r>
            <w:r w:rsidR="00C10FC8" w:rsidRPr="00B527DF">
              <w:rPr>
                <w:rStyle w:val="Hyperlink"/>
              </w:rPr>
              <w:t>Style Guide</w:t>
            </w:r>
            <w:r w:rsidR="00C10FC8" w:rsidRPr="00B527DF">
              <w:rPr>
                <w:webHidden/>
              </w:rPr>
              <w:tab/>
            </w:r>
            <w:r w:rsidR="00C10FC8" w:rsidRPr="00B527DF">
              <w:rPr>
                <w:webHidden/>
              </w:rPr>
              <w:fldChar w:fldCharType="begin"/>
            </w:r>
            <w:r w:rsidR="00C10FC8" w:rsidRPr="00B527DF">
              <w:rPr>
                <w:webHidden/>
              </w:rPr>
              <w:instrText xml:space="preserve"> PAGEREF _Toc419047532 \h </w:instrText>
            </w:r>
            <w:r w:rsidR="00C10FC8" w:rsidRPr="00B527DF">
              <w:rPr>
                <w:webHidden/>
              </w:rPr>
            </w:r>
            <w:r w:rsidR="00C10FC8" w:rsidRPr="00B527DF">
              <w:rPr>
                <w:webHidden/>
              </w:rPr>
              <w:fldChar w:fldCharType="separate"/>
            </w:r>
            <w:r w:rsidR="00C10FC8" w:rsidRPr="00B527DF">
              <w:rPr>
                <w:webHidden/>
              </w:rPr>
              <w:t>8</w:t>
            </w:r>
            <w:r w:rsidR="00C10FC8" w:rsidRPr="00B527DF">
              <w:rPr>
                <w:webHidden/>
              </w:rPr>
              <w:fldChar w:fldCharType="end"/>
            </w:r>
          </w:hyperlink>
        </w:p>
        <w:p w:rsidR="00C10FC8" w:rsidRPr="00B527DF" w:rsidRDefault="00612601">
          <w:pPr>
            <w:pStyle w:val="TOC3"/>
            <w:tabs>
              <w:tab w:val="left" w:pos="1320"/>
              <w:tab w:val="right" w:leader="dot" w:pos="9350"/>
            </w:tabs>
            <w:rPr>
              <w:rFonts w:asciiTheme="minorHAnsi" w:hAnsiTheme="minorHAnsi" w:cstheme="minorBidi"/>
              <w:sz w:val="22"/>
              <w:szCs w:val="22"/>
              <w:lang w:eastAsia="zh-CN"/>
            </w:rPr>
          </w:pPr>
          <w:hyperlink w:anchor="_Toc419047533" w:history="1">
            <w:r w:rsidR="00C10FC8" w:rsidRPr="00B527DF">
              <w:rPr>
                <w:rStyle w:val="Hyperlink"/>
              </w:rPr>
              <w:t>3.3.3</w:t>
            </w:r>
            <w:r w:rsidR="00C10FC8" w:rsidRPr="00B527DF">
              <w:rPr>
                <w:rFonts w:asciiTheme="minorHAnsi" w:hAnsiTheme="minorHAnsi" w:cstheme="minorBidi"/>
                <w:sz w:val="22"/>
                <w:szCs w:val="22"/>
                <w:lang w:eastAsia="zh-CN"/>
              </w:rPr>
              <w:tab/>
            </w:r>
            <w:r w:rsidR="00C10FC8" w:rsidRPr="00B527DF">
              <w:rPr>
                <w:rStyle w:val="Hyperlink"/>
              </w:rPr>
              <w:t>One Page Style Guide</w:t>
            </w:r>
            <w:r w:rsidR="00C10FC8" w:rsidRPr="00B527DF">
              <w:rPr>
                <w:webHidden/>
              </w:rPr>
              <w:tab/>
            </w:r>
            <w:r w:rsidR="00C10FC8" w:rsidRPr="00B527DF">
              <w:rPr>
                <w:webHidden/>
              </w:rPr>
              <w:fldChar w:fldCharType="begin"/>
            </w:r>
            <w:r w:rsidR="00C10FC8" w:rsidRPr="00B527DF">
              <w:rPr>
                <w:webHidden/>
              </w:rPr>
              <w:instrText xml:space="preserve"> PAGEREF _Toc419047533 \h </w:instrText>
            </w:r>
            <w:r w:rsidR="00C10FC8" w:rsidRPr="00B527DF">
              <w:rPr>
                <w:webHidden/>
              </w:rPr>
            </w:r>
            <w:r w:rsidR="00C10FC8" w:rsidRPr="00B527DF">
              <w:rPr>
                <w:webHidden/>
              </w:rPr>
              <w:fldChar w:fldCharType="separate"/>
            </w:r>
            <w:r w:rsidR="00C10FC8" w:rsidRPr="00B527DF">
              <w:rPr>
                <w:webHidden/>
              </w:rPr>
              <w:t>9</w:t>
            </w:r>
            <w:r w:rsidR="00C10FC8" w:rsidRPr="00B527DF">
              <w:rPr>
                <w:webHidden/>
              </w:rPr>
              <w:fldChar w:fldCharType="end"/>
            </w:r>
          </w:hyperlink>
        </w:p>
        <w:p w:rsidR="00C10FC8" w:rsidRPr="00B527DF" w:rsidRDefault="00612601">
          <w:pPr>
            <w:pStyle w:val="TOC2"/>
            <w:tabs>
              <w:tab w:val="left" w:pos="880"/>
              <w:tab w:val="right" w:leader="dot" w:pos="9350"/>
            </w:tabs>
            <w:rPr>
              <w:rFonts w:asciiTheme="minorHAnsi" w:hAnsiTheme="minorHAnsi" w:cstheme="minorBidi"/>
              <w:sz w:val="22"/>
              <w:szCs w:val="22"/>
              <w:lang w:eastAsia="zh-CN"/>
            </w:rPr>
          </w:pPr>
          <w:hyperlink w:anchor="_Toc419047534" w:history="1">
            <w:r w:rsidR="00C10FC8" w:rsidRPr="00B527DF">
              <w:rPr>
                <w:rStyle w:val="Hyperlink"/>
              </w:rPr>
              <w:t>3.4</w:t>
            </w:r>
            <w:r w:rsidR="00C10FC8" w:rsidRPr="00B527DF">
              <w:rPr>
                <w:rFonts w:asciiTheme="minorHAnsi" w:hAnsiTheme="minorHAnsi" w:cstheme="minorBidi"/>
                <w:sz w:val="22"/>
                <w:szCs w:val="22"/>
                <w:lang w:eastAsia="zh-CN"/>
              </w:rPr>
              <w:tab/>
            </w:r>
            <w:r w:rsidR="00C10FC8" w:rsidRPr="00B527DF">
              <w:rPr>
                <w:rStyle w:val="Hyperlink"/>
              </w:rPr>
              <w:t>Data Flow / Use Case</w:t>
            </w:r>
            <w:r w:rsidR="00C10FC8" w:rsidRPr="00B527DF">
              <w:rPr>
                <w:webHidden/>
              </w:rPr>
              <w:tab/>
            </w:r>
            <w:r w:rsidR="00C10FC8" w:rsidRPr="00B527DF">
              <w:rPr>
                <w:webHidden/>
              </w:rPr>
              <w:fldChar w:fldCharType="begin"/>
            </w:r>
            <w:r w:rsidR="00C10FC8" w:rsidRPr="00B527DF">
              <w:rPr>
                <w:webHidden/>
              </w:rPr>
              <w:instrText xml:space="preserve"> PAGEREF _Toc419047534 \h </w:instrText>
            </w:r>
            <w:r w:rsidR="00C10FC8" w:rsidRPr="00B527DF">
              <w:rPr>
                <w:webHidden/>
              </w:rPr>
            </w:r>
            <w:r w:rsidR="00C10FC8" w:rsidRPr="00B527DF">
              <w:rPr>
                <w:webHidden/>
              </w:rPr>
              <w:fldChar w:fldCharType="separate"/>
            </w:r>
            <w:r w:rsidR="00C10FC8" w:rsidRPr="00B527DF">
              <w:rPr>
                <w:webHidden/>
              </w:rPr>
              <w:t>10</w:t>
            </w:r>
            <w:r w:rsidR="00C10FC8" w:rsidRPr="00B527DF">
              <w:rPr>
                <w:webHidden/>
              </w:rPr>
              <w:fldChar w:fldCharType="end"/>
            </w:r>
          </w:hyperlink>
        </w:p>
        <w:p w:rsidR="00C10FC8" w:rsidRPr="00B527DF" w:rsidRDefault="00612601">
          <w:pPr>
            <w:pStyle w:val="TOC2"/>
            <w:tabs>
              <w:tab w:val="left" w:pos="880"/>
              <w:tab w:val="right" w:leader="dot" w:pos="9350"/>
            </w:tabs>
            <w:rPr>
              <w:rFonts w:asciiTheme="minorHAnsi" w:hAnsiTheme="minorHAnsi" w:cstheme="minorBidi"/>
              <w:sz w:val="22"/>
              <w:szCs w:val="22"/>
              <w:lang w:eastAsia="zh-CN"/>
            </w:rPr>
          </w:pPr>
          <w:hyperlink w:anchor="_Toc419047535" w:history="1">
            <w:r w:rsidR="00C10FC8" w:rsidRPr="00B527DF">
              <w:rPr>
                <w:rStyle w:val="Hyperlink"/>
              </w:rPr>
              <w:t>3.5</w:t>
            </w:r>
            <w:r w:rsidR="00C10FC8" w:rsidRPr="00B527DF">
              <w:rPr>
                <w:rFonts w:asciiTheme="minorHAnsi" w:hAnsiTheme="minorHAnsi" w:cstheme="minorBidi"/>
                <w:sz w:val="22"/>
                <w:szCs w:val="22"/>
                <w:lang w:eastAsia="zh-CN"/>
              </w:rPr>
              <w:tab/>
            </w:r>
            <w:r w:rsidR="00C10FC8" w:rsidRPr="00B527DF">
              <w:rPr>
                <w:rStyle w:val="Hyperlink"/>
              </w:rPr>
              <w:t>Planning</w:t>
            </w:r>
            <w:r w:rsidR="00C10FC8" w:rsidRPr="00B527DF">
              <w:rPr>
                <w:webHidden/>
              </w:rPr>
              <w:tab/>
            </w:r>
            <w:r w:rsidR="00C10FC8" w:rsidRPr="00B527DF">
              <w:rPr>
                <w:webHidden/>
              </w:rPr>
              <w:fldChar w:fldCharType="begin"/>
            </w:r>
            <w:r w:rsidR="00C10FC8" w:rsidRPr="00B527DF">
              <w:rPr>
                <w:webHidden/>
              </w:rPr>
              <w:instrText xml:space="preserve"> PAGEREF _Toc419047535 \h </w:instrText>
            </w:r>
            <w:r w:rsidR="00C10FC8" w:rsidRPr="00B527DF">
              <w:rPr>
                <w:webHidden/>
              </w:rPr>
            </w:r>
            <w:r w:rsidR="00C10FC8" w:rsidRPr="00B527DF">
              <w:rPr>
                <w:webHidden/>
              </w:rPr>
              <w:fldChar w:fldCharType="separate"/>
            </w:r>
            <w:r w:rsidR="00C10FC8" w:rsidRPr="00B527DF">
              <w:rPr>
                <w:webHidden/>
              </w:rPr>
              <w:t>11</w:t>
            </w:r>
            <w:r w:rsidR="00C10FC8" w:rsidRPr="00B527DF">
              <w:rPr>
                <w:webHidden/>
              </w:rPr>
              <w:fldChar w:fldCharType="end"/>
            </w:r>
          </w:hyperlink>
        </w:p>
        <w:p w:rsidR="00C10FC8" w:rsidRPr="00B527DF" w:rsidRDefault="00612601">
          <w:pPr>
            <w:pStyle w:val="TOC3"/>
            <w:tabs>
              <w:tab w:val="left" w:pos="1320"/>
              <w:tab w:val="right" w:leader="dot" w:pos="9350"/>
            </w:tabs>
            <w:rPr>
              <w:rFonts w:asciiTheme="minorHAnsi" w:hAnsiTheme="minorHAnsi" w:cstheme="minorBidi"/>
              <w:sz w:val="22"/>
              <w:szCs w:val="22"/>
              <w:lang w:eastAsia="zh-CN"/>
            </w:rPr>
          </w:pPr>
          <w:hyperlink w:anchor="_Toc419047536" w:history="1">
            <w:r w:rsidR="00C10FC8" w:rsidRPr="00B527DF">
              <w:rPr>
                <w:rStyle w:val="Hyperlink"/>
              </w:rPr>
              <w:t>3.5.1</w:t>
            </w:r>
            <w:r w:rsidR="00C10FC8" w:rsidRPr="00B527DF">
              <w:rPr>
                <w:rFonts w:asciiTheme="minorHAnsi" w:hAnsiTheme="minorHAnsi" w:cstheme="minorBidi"/>
                <w:sz w:val="22"/>
                <w:szCs w:val="22"/>
                <w:lang w:eastAsia="zh-CN"/>
              </w:rPr>
              <w:tab/>
            </w:r>
            <w:r w:rsidR="00C10FC8" w:rsidRPr="00B527DF">
              <w:rPr>
                <w:rStyle w:val="Hyperlink"/>
              </w:rPr>
              <w:t>Team Member Roles Defined</w:t>
            </w:r>
            <w:r w:rsidR="00C10FC8" w:rsidRPr="00B527DF">
              <w:rPr>
                <w:webHidden/>
              </w:rPr>
              <w:tab/>
            </w:r>
            <w:r w:rsidR="00C10FC8" w:rsidRPr="00B527DF">
              <w:rPr>
                <w:webHidden/>
              </w:rPr>
              <w:fldChar w:fldCharType="begin"/>
            </w:r>
            <w:r w:rsidR="00C10FC8" w:rsidRPr="00B527DF">
              <w:rPr>
                <w:webHidden/>
              </w:rPr>
              <w:instrText xml:space="preserve"> PAGEREF _Toc419047536 \h </w:instrText>
            </w:r>
            <w:r w:rsidR="00C10FC8" w:rsidRPr="00B527DF">
              <w:rPr>
                <w:webHidden/>
              </w:rPr>
            </w:r>
            <w:r w:rsidR="00C10FC8" w:rsidRPr="00B527DF">
              <w:rPr>
                <w:webHidden/>
              </w:rPr>
              <w:fldChar w:fldCharType="separate"/>
            </w:r>
            <w:r w:rsidR="00C10FC8" w:rsidRPr="00B527DF">
              <w:rPr>
                <w:webHidden/>
              </w:rPr>
              <w:t>11</w:t>
            </w:r>
            <w:r w:rsidR="00C10FC8" w:rsidRPr="00B527DF">
              <w:rPr>
                <w:webHidden/>
              </w:rPr>
              <w:fldChar w:fldCharType="end"/>
            </w:r>
          </w:hyperlink>
        </w:p>
        <w:p w:rsidR="00C10FC8" w:rsidRPr="00B527DF" w:rsidRDefault="00612601">
          <w:pPr>
            <w:pStyle w:val="TOC2"/>
            <w:tabs>
              <w:tab w:val="left" w:pos="880"/>
              <w:tab w:val="right" w:leader="dot" w:pos="9350"/>
            </w:tabs>
            <w:rPr>
              <w:rFonts w:asciiTheme="minorHAnsi" w:hAnsiTheme="minorHAnsi" w:cstheme="minorBidi"/>
              <w:sz w:val="22"/>
              <w:szCs w:val="22"/>
              <w:lang w:eastAsia="zh-CN"/>
            </w:rPr>
          </w:pPr>
          <w:hyperlink w:anchor="_Toc419047537" w:history="1">
            <w:r w:rsidR="00C10FC8" w:rsidRPr="00B527DF">
              <w:rPr>
                <w:rStyle w:val="Hyperlink"/>
              </w:rPr>
              <w:t>3.6</w:t>
            </w:r>
            <w:r w:rsidR="00C10FC8" w:rsidRPr="00B527DF">
              <w:rPr>
                <w:rFonts w:asciiTheme="minorHAnsi" w:hAnsiTheme="minorHAnsi" w:cstheme="minorBidi"/>
                <w:sz w:val="22"/>
                <w:szCs w:val="22"/>
                <w:lang w:eastAsia="zh-CN"/>
              </w:rPr>
              <w:tab/>
            </w:r>
            <w:r w:rsidR="00C10FC8" w:rsidRPr="00B527DF">
              <w:rPr>
                <w:rStyle w:val="Hyperlink"/>
              </w:rPr>
              <w:t>Implementation Plan</w:t>
            </w:r>
            <w:r w:rsidR="00C10FC8" w:rsidRPr="00B527DF">
              <w:rPr>
                <w:webHidden/>
              </w:rPr>
              <w:tab/>
            </w:r>
            <w:r w:rsidR="00C10FC8" w:rsidRPr="00B527DF">
              <w:rPr>
                <w:webHidden/>
              </w:rPr>
              <w:fldChar w:fldCharType="begin"/>
            </w:r>
            <w:r w:rsidR="00C10FC8" w:rsidRPr="00B527DF">
              <w:rPr>
                <w:webHidden/>
              </w:rPr>
              <w:instrText xml:space="preserve"> PAGEREF _Toc419047537 \h </w:instrText>
            </w:r>
            <w:r w:rsidR="00C10FC8" w:rsidRPr="00B527DF">
              <w:rPr>
                <w:webHidden/>
              </w:rPr>
            </w:r>
            <w:r w:rsidR="00C10FC8" w:rsidRPr="00B527DF">
              <w:rPr>
                <w:webHidden/>
              </w:rPr>
              <w:fldChar w:fldCharType="separate"/>
            </w:r>
            <w:r w:rsidR="00C10FC8" w:rsidRPr="00B527DF">
              <w:rPr>
                <w:webHidden/>
              </w:rPr>
              <w:t>12</w:t>
            </w:r>
            <w:r w:rsidR="00C10FC8" w:rsidRPr="00B527DF">
              <w:rPr>
                <w:webHidden/>
              </w:rPr>
              <w:fldChar w:fldCharType="end"/>
            </w:r>
          </w:hyperlink>
        </w:p>
        <w:p w:rsidR="00C10FC8" w:rsidRPr="00B527DF" w:rsidRDefault="00612601">
          <w:pPr>
            <w:pStyle w:val="TOC2"/>
            <w:tabs>
              <w:tab w:val="left" w:pos="880"/>
              <w:tab w:val="right" w:leader="dot" w:pos="9350"/>
            </w:tabs>
            <w:rPr>
              <w:rFonts w:asciiTheme="minorHAnsi" w:hAnsiTheme="minorHAnsi" w:cstheme="minorBidi"/>
              <w:sz w:val="22"/>
              <w:szCs w:val="22"/>
              <w:lang w:eastAsia="zh-CN"/>
            </w:rPr>
          </w:pPr>
          <w:hyperlink w:anchor="_Toc419047538" w:history="1">
            <w:r w:rsidR="00C10FC8" w:rsidRPr="00B527DF">
              <w:rPr>
                <w:rStyle w:val="Hyperlink"/>
              </w:rPr>
              <w:t>3.7</w:t>
            </w:r>
            <w:r w:rsidR="00C10FC8" w:rsidRPr="00B527DF">
              <w:rPr>
                <w:rFonts w:asciiTheme="minorHAnsi" w:hAnsiTheme="minorHAnsi" w:cstheme="minorBidi"/>
                <w:sz w:val="22"/>
                <w:szCs w:val="22"/>
                <w:lang w:eastAsia="zh-CN"/>
              </w:rPr>
              <w:tab/>
            </w:r>
            <w:r w:rsidR="00C10FC8" w:rsidRPr="00B527DF">
              <w:rPr>
                <w:rStyle w:val="Hyperlink"/>
              </w:rPr>
              <w:t>Testing plan</w:t>
            </w:r>
            <w:r w:rsidR="00C10FC8" w:rsidRPr="00B527DF">
              <w:rPr>
                <w:rStyle w:val="Hyperlink"/>
                <w:rFonts w:ascii="MS Mincho" w:hAnsi="MS Mincho" w:cs="MS Mincho"/>
              </w:rPr>
              <w:t> </w:t>
            </w:r>
            <w:r w:rsidR="00C10FC8" w:rsidRPr="00B527DF">
              <w:rPr>
                <w:webHidden/>
              </w:rPr>
              <w:tab/>
            </w:r>
            <w:r w:rsidR="00C10FC8" w:rsidRPr="00B527DF">
              <w:rPr>
                <w:webHidden/>
              </w:rPr>
              <w:fldChar w:fldCharType="begin"/>
            </w:r>
            <w:r w:rsidR="00C10FC8" w:rsidRPr="00B527DF">
              <w:rPr>
                <w:webHidden/>
              </w:rPr>
              <w:instrText xml:space="preserve"> PAGEREF _Toc419047538 \h </w:instrText>
            </w:r>
            <w:r w:rsidR="00C10FC8" w:rsidRPr="00B527DF">
              <w:rPr>
                <w:webHidden/>
              </w:rPr>
            </w:r>
            <w:r w:rsidR="00C10FC8" w:rsidRPr="00B527DF">
              <w:rPr>
                <w:webHidden/>
              </w:rPr>
              <w:fldChar w:fldCharType="separate"/>
            </w:r>
            <w:r w:rsidR="00C10FC8" w:rsidRPr="00B527DF">
              <w:rPr>
                <w:webHidden/>
              </w:rPr>
              <w:t>12</w:t>
            </w:r>
            <w:r w:rsidR="00C10FC8" w:rsidRPr="00B527DF">
              <w:rPr>
                <w:webHidden/>
              </w:rPr>
              <w:fldChar w:fldCharType="end"/>
            </w:r>
          </w:hyperlink>
        </w:p>
        <w:p w:rsidR="00C10FC8" w:rsidRPr="00B527DF" w:rsidRDefault="00612601">
          <w:pPr>
            <w:pStyle w:val="TOC2"/>
            <w:tabs>
              <w:tab w:val="left" w:pos="880"/>
              <w:tab w:val="right" w:leader="dot" w:pos="9350"/>
            </w:tabs>
            <w:rPr>
              <w:rFonts w:asciiTheme="minorHAnsi" w:hAnsiTheme="minorHAnsi" w:cstheme="minorBidi"/>
              <w:sz w:val="22"/>
              <w:szCs w:val="22"/>
              <w:lang w:eastAsia="zh-CN"/>
            </w:rPr>
          </w:pPr>
          <w:hyperlink w:anchor="_Toc419047539" w:history="1">
            <w:r w:rsidR="00C10FC8" w:rsidRPr="00B527DF">
              <w:rPr>
                <w:rStyle w:val="Hyperlink"/>
              </w:rPr>
              <w:t>3.8</w:t>
            </w:r>
            <w:r w:rsidR="00C10FC8" w:rsidRPr="00B527DF">
              <w:rPr>
                <w:rFonts w:asciiTheme="minorHAnsi" w:hAnsiTheme="minorHAnsi" w:cstheme="minorBidi"/>
                <w:sz w:val="22"/>
                <w:szCs w:val="22"/>
                <w:lang w:eastAsia="zh-CN"/>
              </w:rPr>
              <w:tab/>
            </w:r>
            <w:r w:rsidR="00C10FC8" w:rsidRPr="00B527DF">
              <w:rPr>
                <w:rStyle w:val="Hyperlink"/>
              </w:rPr>
              <w:t>Deployment Plans</w:t>
            </w:r>
            <w:r w:rsidR="00C10FC8" w:rsidRPr="00B527DF">
              <w:rPr>
                <w:webHidden/>
              </w:rPr>
              <w:tab/>
            </w:r>
            <w:r w:rsidR="00C10FC8" w:rsidRPr="00B527DF">
              <w:rPr>
                <w:webHidden/>
              </w:rPr>
              <w:fldChar w:fldCharType="begin"/>
            </w:r>
            <w:r w:rsidR="00C10FC8" w:rsidRPr="00B527DF">
              <w:rPr>
                <w:webHidden/>
              </w:rPr>
              <w:instrText xml:space="preserve"> PAGEREF _Toc419047539 \h </w:instrText>
            </w:r>
            <w:r w:rsidR="00C10FC8" w:rsidRPr="00B527DF">
              <w:rPr>
                <w:webHidden/>
              </w:rPr>
            </w:r>
            <w:r w:rsidR="00C10FC8" w:rsidRPr="00B527DF">
              <w:rPr>
                <w:webHidden/>
              </w:rPr>
              <w:fldChar w:fldCharType="separate"/>
            </w:r>
            <w:r w:rsidR="00C10FC8" w:rsidRPr="00B527DF">
              <w:rPr>
                <w:webHidden/>
              </w:rPr>
              <w:t>12</w:t>
            </w:r>
            <w:r w:rsidR="00C10FC8" w:rsidRPr="00B527DF">
              <w:rPr>
                <w:webHidden/>
              </w:rPr>
              <w:fldChar w:fldCharType="end"/>
            </w:r>
          </w:hyperlink>
        </w:p>
        <w:p w:rsidR="00C10FC8" w:rsidRPr="00B527DF" w:rsidRDefault="00612601">
          <w:pPr>
            <w:pStyle w:val="TOC2"/>
            <w:tabs>
              <w:tab w:val="left" w:pos="880"/>
              <w:tab w:val="right" w:leader="dot" w:pos="9350"/>
            </w:tabs>
            <w:rPr>
              <w:rFonts w:asciiTheme="minorHAnsi" w:hAnsiTheme="minorHAnsi" w:cstheme="minorBidi"/>
              <w:sz w:val="22"/>
              <w:szCs w:val="22"/>
              <w:lang w:eastAsia="zh-CN"/>
            </w:rPr>
          </w:pPr>
          <w:hyperlink w:anchor="_Toc419047540" w:history="1">
            <w:r w:rsidR="00C10FC8" w:rsidRPr="00B527DF">
              <w:rPr>
                <w:rStyle w:val="Hyperlink"/>
              </w:rPr>
              <w:t>3.9</w:t>
            </w:r>
            <w:r w:rsidR="00C10FC8" w:rsidRPr="00B527DF">
              <w:rPr>
                <w:rFonts w:asciiTheme="minorHAnsi" w:hAnsiTheme="minorHAnsi" w:cstheme="minorBidi"/>
                <w:sz w:val="22"/>
                <w:szCs w:val="22"/>
                <w:lang w:eastAsia="zh-CN"/>
              </w:rPr>
              <w:tab/>
            </w:r>
            <w:r w:rsidR="00C10FC8" w:rsidRPr="00B527DF">
              <w:rPr>
                <w:rStyle w:val="Hyperlink"/>
              </w:rPr>
              <w:t>Maintenance plan</w:t>
            </w:r>
            <w:r w:rsidR="00C10FC8" w:rsidRPr="00B527DF">
              <w:rPr>
                <w:webHidden/>
              </w:rPr>
              <w:tab/>
            </w:r>
            <w:r w:rsidR="00C10FC8" w:rsidRPr="00B527DF">
              <w:rPr>
                <w:webHidden/>
              </w:rPr>
              <w:fldChar w:fldCharType="begin"/>
            </w:r>
            <w:r w:rsidR="00C10FC8" w:rsidRPr="00B527DF">
              <w:rPr>
                <w:webHidden/>
              </w:rPr>
              <w:instrText xml:space="preserve"> PAGEREF _Toc419047540 \h </w:instrText>
            </w:r>
            <w:r w:rsidR="00C10FC8" w:rsidRPr="00B527DF">
              <w:rPr>
                <w:webHidden/>
              </w:rPr>
            </w:r>
            <w:r w:rsidR="00C10FC8" w:rsidRPr="00B527DF">
              <w:rPr>
                <w:webHidden/>
              </w:rPr>
              <w:fldChar w:fldCharType="separate"/>
            </w:r>
            <w:r w:rsidR="00C10FC8" w:rsidRPr="00B527DF">
              <w:rPr>
                <w:webHidden/>
              </w:rPr>
              <w:t>13</w:t>
            </w:r>
            <w:r w:rsidR="00C10FC8" w:rsidRPr="00B527DF">
              <w:rPr>
                <w:webHidden/>
              </w:rPr>
              <w:fldChar w:fldCharType="end"/>
            </w:r>
          </w:hyperlink>
        </w:p>
        <w:p w:rsidR="00C10FC8" w:rsidRPr="00B527DF" w:rsidRDefault="00612601">
          <w:pPr>
            <w:pStyle w:val="TOC1"/>
            <w:tabs>
              <w:tab w:val="left" w:pos="480"/>
              <w:tab w:val="right" w:leader="dot" w:pos="9350"/>
            </w:tabs>
            <w:rPr>
              <w:rFonts w:asciiTheme="minorHAnsi" w:hAnsiTheme="minorHAnsi" w:cstheme="minorBidi"/>
              <w:sz w:val="22"/>
              <w:szCs w:val="22"/>
              <w:lang w:eastAsia="zh-CN"/>
            </w:rPr>
          </w:pPr>
          <w:hyperlink w:anchor="_Toc419047541" w:history="1">
            <w:r w:rsidR="00C10FC8" w:rsidRPr="00B527DF">
              <w:rPr>
                <w:rStyle w:val="Hyperlink"/>
              </w:rPr>
              <w:t>4</w:t>
            </w:r>
            <w:r w:rsidR="00C10FC8" w:rsidRPr="00B527DF">
              <w:rPr>
                <w:rFonts w:asciiTheme="minorHAnsi" w:hAnsiTheme="minorHAnsi" w:cstheme="minorBidi"/>
                <w:sz w:val="22"/>
                <w:szCs w:val="22"/>
                <w:lang w:eastAsia="zh-CN"/>
              </w:rPr>
              <w:tab/>
            </w:r>
            <w:r w:rsidR="00C10FC8" w:rsidRPr="00B527DF">
              <w:rPr>
                <w:rStyle w:val="Hyperlink"/>
              </w:rPr>
              <w:t>References</w:t>
            </w:r>
            <w:r w:rsidR="00C10FC8" w:rsidRPr="00B527DF">
              <w:rPr>
                <w:webHidden/>
              </w:rPr>
              <w:tab/>
            </w:r>
            <w:r w:rsidR="00C10FC8" w:rsidRPr="00B527DF">
              <w:rPr>
                <w:webHidden/>
              </w:rPr>
              <w:fldChar w:fldCharType="begin"/>
            </w:r>
            <w:r w:rsidR="00C10FC8" w:rsidRPr="00B527DF">
              <w:rPr>
                <w:webHidden/>
              </w:rPr>
              <w:instrText xml:space="preserve"> PAGEREF _Toc419047541 \h </w:instrText>
            </w:r>
            <w:r w:rsidR="00C10FC8" w:rsidRPr="00B527DF">
              <w:rPr>
                <w:webHidden/>
              </w:rPr>
            </w:r>
            <w:r w:rsidR="00C10FC8" w:rsidRPr="00B527DF">
              <w:rPr>
                <w:webHidden/>
              </w:rPr>
              <w:fldChar w:fldCharType="separate"/>
            </w:r>
            <w:r w:rsidR="00C10FC8" w:rsidRPr="00B527DF">
              <w:rPr>
                <w:webHidden/>
              </w:rPr>
              <w:t>13</w:t>
            </w:r>
            <w:r w:rsidR="00C10FC8" w:rsidRPr="00B527DF">
              <w:rPr>
                <w:webHidden/>
              </w:rPr>
              <w:fldChar w:fldCharType="end"/>
            </w:r>
          </w:hyperlink>
        </w:p>
        <w:p w:rsidR="005D4083" w:rsidRPr="00B527DF" w:rsidRDefault="005D4083">
          <w:r w:rsidRPr="00B527DF">
            <w:rPr>
              <w:b/>
              <w:bCs/>
            </w:rPr>
            <w:fldChar w:fldCharType="end"/>
          </w:r>
        </w:p>
      </w:sdtContent>
    </w:sdt>
    <w:p w:rsidR="005D4083" w:rsidRPr="00B527DF" w:rsidRDefault="005D4083" w:rsidP="005D4083"/>
    <w:p w:rsidR="007B58CD" w:rsidRPr="00B527DF" w:rsidRDefault="007B58CD" w:rsidP="00DC16C0">
      <w:pPr>
        <w:pStyle w:val="Heading1"/>
      </w:pPr>
      <w:bookmarkStart w:id="1" w:name="_Toc419047521"/>
      <w:r w:rsidRPr="00B527DF">
        <w:lastRenderedPageBreak/>
        <w:t>Introduction</w:t>
      </w:r>
      <w:bookmarkEnd w:id="1"/>
    </w:p>
    <w:p w:rsidR="007B58CD" w:rsidRPr="00B527DF" w:rsidRDefault="007B58CD" w:rsidP="005D4083">
      <w:r w:rsidRPr="00B527DF">
        <w:t>This document will cover the analy</w:t>
      </w:r>
      <w:r w:rsidR="00712104" w:rsidRPr="00B527DF">
        <w:t>sis and design elements of the Tourist Tour P</w:t>
      </w:r>
      <w:r w:rsidRPr="00B527DF">
        <w:t xml:space="preserve">lanner </w:t>
      </w:r>
      <w:r w:rsidR="00712104" w:rsidRPr="00B527DF">
        <w:t>Application</w:t>
      </w:r>
      <w:r w:rsidR="003A3DB9" w:rsidRPr="00B527DF">
        <w:t xml:space="preserve"> (henceforth r</w:t>
      </w:r>
      <w:r w:rsidR="005D4083" w:rsidRPr="00B527DF">
        <w:t>eferred to</w:t>
      </w:r>
      <w:r w:rsidR="003A3DB9" w:rsidRPr="00B527DF">
        <w:t xml:space="preserve"> as “The </w:t>
      </w:r>
      <w:r w:rsidR="00712104" w:rsidRPr="00B527DF">
        <w:t>Application</w:t>
      </w:r>
      <w:r w:rsidR="003A3DB9" w:rsidRPr="00B527DF">
        <w:t>”)</w:t>
      </w:r>
      <w:r w:rsidRPr="00B527DF">
        <w:t xml:space="preserve">. The group has been tasked with developing a tourist tour planner </w:t>
      </w:r>
      <w:r w:rsidR="00712104" w:rsidRPr="00B527DF">
        <w:t>Application</w:t>
      </w:r>
      <w:r w:rsidRPr="00B527DF">
        <w:t xml:space="preserve"> that enables the user to enter a start and end destination, pick a mode of transportation and add intermediary locations as well as set the duration in days of the tour. </w:t>
      </w:r>
    </w:p>
    <w:p w:rsidR="00FD70BA" w:rsidRPr="00B527DF" w:rsidRDefault="00FD70BA" w:rsidP="00FD70BA"/>
    <w:p w:rsidR="007B58CD" w:rsidRPr="00B527DF" w:rsidRDefault="007B58CD" w:rsidP="00DC16C0">
      <w:pPr>
        <w:pStyle w:val="Heading2"/>
      </w:pPr>
      <w:bookmarkStart w:id="2" w:name="_Toc419047522"/>
      <w:r w:rsidRPr="00B527DF">
        <w:t>Problem defined</w:t>
      </w:r>
      <w:r w:rsidRPr="00B527DF">
        <w:rPr>
          <w:rFonts w:ascii="MS Mincho" w:hAnsi="MS Mincho" w:cs="MS Mincho"/>
        </w:rPr>
        <w:t> </w:t>
      </w:r>
      <w:bookmarkEnd w:id="2"/>
    </w:p>
    <w:p w:rsidR="007B58CD" w:rsidRPr="00B527DF" w:rsidRDefault="007B58CD" w:rsidP="00DC16C0">
      <w:r w:rsidRPr="00B527DF">
        <w:t xml:space="preserve">To accurately define the problem there are two components that must be addressed the first being including all of the specified major features of the </w:t>
      </w:r>
      <w:r w:rsidR="00712104" w:rsidRPr="00B527DF">
        <w:t>Application</w:t>
      </w:r>
      <w:r w:rsidRPr="00B527DF">
        <w:t>, the second being how to include all of these major features in a useful way to the user that is also accurately scaled to the projects deadline and the skill levels of the group members.</w:t>
      </w:r>
    </w:p>
    <w:p w:rsidR="007B58CD" w:rsidRPr="00B527DF" w:rsidRDefault="007B58CD" w:rsidP="00DC16C0">
      <w:r w:rsidRPr="00B527DF">
        <w:t xml:space="preserve">The </w:t>
      </w:r>
      <w:r w:rsidR="00712104" w:rsidRPr="00B527DF">
        <w:t>Application</w:t>
      </w:r>
      <w:r w:rsidRPr="00B527DF">
        <w:t xml:space="preserve"> as specified should allow the user to: </w:t>
      </w:r>
    </w:p>
    <w:p w:rsidR="007B58CD" w:rsidRPr="00B527DF" w:rsidRDefault="007B58CD" w:rsidP="00DC16C0">
      <w:pPr>
        <w:pStyle w:val="ListParagraph"/>
        <w:numPr>
          <w:ilvl w:val="0"/>
          <w:numId w:val="1"/>
        </w:numPr>
      </w:pPr>
      <w:r w:rsidRPr="00B527DF">
        <w:t xml:space="preserve">Plan their route from point a to point b </w:t>
      </w:r>
    </w:p>
    <w:p w:rsidR="007B58CD" w:rsidRPr="00B527DF" w:rsidRDefault="007B58CD" w:rsidP="00DC16C0">
      <w:pPr>
        <w:pStyle w:val="ListParagraph"/>
        <w:numPr>
          <w:ilvl w:val="0"/>
          <w:numId w:val="1"/>
        </w:numPr>
      </w:pPr>
      <w:r w:rsidRPr="00B527DF">
        <w:t xml:space="preserve">Selected a preferred travel mode </w:t>
      </w:r>
    </w:p>
    <w:p w:rsidR="007B58CD" w:rsidRPr="00B527DF" w:rsidRDefault="007B58CD" w:rsidP="00DC16C0">
      <w:pPr>
        <w:pStyle w:val="ListParagraph"/>
        <w:numPr>
          <w:ilvl w:val="0"/>
          <w:numId w:val="1"/>
        </w:numPr>
      </w:pPr>
      <w:r w:rsidRPr="00B527DF">
        <w:t>Select days of a tour (referring to the duration of the tour/ trip)</w:t>
      </w:r>
    </w:p>
    <w:p w:rsidR="007B58CD" w:rsidRPr="00B527DF" w:rsidRDefault="007B58CD" w:rsidP="00DC16C0">
      <w:pPr>
        <w:pStyle w:val="ListParagraph"/>
        <w:numPr>
          <w:ilvl w:val="0"/>
          <w:numId w:val="1"/>
        </w:numPr>
      </w:pPr>
      <w:r w:rsidRPr="00B527DF">
        <w:t xml:space="preserve">Select attractions and points of interest (referring to the user not only being able to select locations via an entered address </w:t>
      </w:r>
      <w:r w:rsidR="00A8782F" w:rsidRPr="00B527DF">
        <w:t>i.e.</w:t>
      </w:r>
      <w:r w:rsidRPr="00B527DF">
        <w:t xml:space="preserve">: “16 </w:t>
      </w:r>
      <w:r w:rsidR="00712104" w:rsidRPr="00B527DF">
        <w:t>Somerville</w:t>
      </w:r>
      <w:r w:rsidRPr="00B527DF">
        <w:t xml:space="preserve"> lane”, but by an attraction name such as the “sunny lodge”.</w:t>
      </w:r>
    </w:p>
    <w:p w:rsidR="007B58CD" w:rsidRPr="00B527DF" w:rsidRDefault="007B58CD" w:rsidP="00DC16C0">
      <w:r w:rsidRPr="00B527DF">
        <w:t xml:space="preserve">Listed above are the specified basic mandatory features of the </w:t>
      </w:r>
      <w:r w:rsidR="00712104" w:rsidRPr="00B527DF">
        <w:t>Application</w:t>
      </w:r>
      <w:r w:rsidRPr="00B527DF">
        <w:t xml:space="preserve"> that must be included to achieve the overall conceptual vision for the </w:t>
      </w:r>
      <w:r w:rsidR="00712104" w:rsidRPr="00B527DF">
        <w:t>Application</w:t>
      </w:r>
      <w:r w:rsidRPr="00B527DF">
        <w:t xml:space="preserve">, and thus be considered a complete </w:t>
      </w:r>
      <w:r w:rsidR="00FE3D78" w:rsidRPr="00B527DF">
        <w:t>a</w:t>
      </w:r>
      <w:r w:rsidR="00712104" w:rsidRPr="00B527DF">
        <w:t>pplication</w:t>
      </w:r>
      <w:r w:rsidRPr="00B527DF">
        <w:t xml:space="preserve">. The second component however arises in trying to include all of these </w:t>
      </w:r>
      <w:r w:rsidR="00FE3D78" w:rsidRPr="00B527DF">
        <w:t>a</w:t>
      </w:r>
      <w:r w:rsidR="00712104" w:rsidRPr="00B527DF">
        <w:t>pplication</w:t>
      </w:r>
      <w:r w:rsidRPr="00B527DF">
        <w:t xml:space="preserve"> features while still being a practical task for the development team. </w:t>
      </w:r>
    </w:p>
    <w:p w:rsidR="007B58CD" w:rsidRPr="00B527DF" w:rsidRDefault="007B58CD" w:rsidP="00DC16C0">
      <w:r w:rsidRPr="00B527DF">
        <w:t>Some of the features listed are open to a certain degree of interpretation, and thus addressing mandatory features was one component but rather creating a design based on these features according to a scaled interpretation is also a key component in defining this task and problem.</w:t>
      </w:r>
    </w:p>
    <w:p w:rsidR="007B58CD" w:rsidRPr="00B527DF" w:rsidRDefault="007B58CD" w:rsidP="00DC16C0"/>
    <w:p w:rsidR="007B58CD" w:rsidRPr="00B527DF" w:rsidRDefault="007B58CD" w:rsidP="00DC16C0"/>
    <w:p w:rsidR="007B58CD" w:rsidRPr="00B527DF" w:rsidRDefault="007B58CD" w:rsidP="00DC16C0"/>
    <w:p w:rsidR="007B58CD" w:rsidRPr="00B527DF" w:rsidRDefault="007B58CD" w:rsidP="00DC16C0">
      <w:pPr>
        <w:pStyle w:val="Heading2"/>
      </w:pPr>
      <w:bookmarkStart w:id="3" w:name="_Toc419047523"/>
      <w:r w:rsidRPr="00B527DF">
        <w:lastRenderedPageBreak/>
        <w:t>Solutions</w:t>
      </w:r>
      <w:bookmarkEnd w:id="3"/>
    </w:p>
    <w:p w:rsidR="007B58CD" w:rsidRPr="00B527DF" w:rsidRDefault="007B58CD" w:rsidP="00DC16C0">
      <w:pPr>
        <w:rPr>
          <w:rFonts w:cs="Times"/>
        </w:rPr>
      </w:pPr>
      <w:r w:rsidRPr="00B527DF">
        <w:t xml:space="preserve">As specified within the project requirements it was idea that the software be developed as an </w:t>
      </w:r>
      <w:r w:rsidR="00FE3D78" w:rsidRPr="00B527DF">
        <w:t>a</w:t>
      </w:r>
      <w:r w:rsidR="00712104" w:rsidRPr="00B527DF">
        <w:t>pplication</w:t>
      </w:r>
      <w:r w:rsidRPr="00B527DF">
        <w:t xml:space="preserve"> on either the Android or IOS platform. Therefore a combination of different platforms and tools were considered to </w:t>
      </w:r>
      <w:r w:rsidRPr="00B527DF">
        <w:rPr>
          <w:rFonts w:cs="Calibri"/>
        </w:rPr>
        <w:t>develop the software solution.</w:t>
      </w:r>
    </w:p>
    <w:p w:rsidR="00FD70BA" w:rsidRPr="00B527DF" w:rsidRDefault="00FD70BA" w:rsidP="00FD70BA">
      <w:r w:rsidRPr="00B527DF">
        <w:t xml:space="preserve">When designing a solution to this problem there were many considerations to be taken into account from required functionality, which in turn determined the platform and API’s used in developing the application. </w:t>
      </w:r>
    </w:p>
    <w:p w:rsidR="00FD70BA" w:rsidRPr="00B527DF" w:rsidRDefault="00FD70BA" w:rsidP="00FD70BA">
      <w:pPr>
        <w:pStyle w:val="Heading3"/>
      </w:pPr>
      <w:bookmarkStart w:id="4" w:name="_Toc419047524"/>
      <w:r w:rsidRPr="00B527DF">
        <w:t>Native vs Web Comparison</w:t>
      </w:r>
      <w:bookmarkEnd w:id="4"/>
    </w:p>
    <w:p w:rsidR="00FD70BA" w:rsidRPr="00B527DF" w:rsidRDefault="00FD70BA" w:rsidP="00FD70BA">
      <w:r w:rsidRPr="00B527DF">
        <w:t>A big influencing factor while deciding between developing a native mobile application and a web application was the abilities and skill levels of the development team.</w:t>
      </w:r>
    </w:p>
    <w:p w:rsidR="00FD70BA" w:rsidRPr="00B527DF" w:rsidRDefault="00FD70BA" w:rsidP="00FD70BA">
      <w:pPr>
        <w:pStyle w:val="Heading4"/>
      </w:pPr>
      <w:r w:rsidRPr="00B527DF">
        <w:t>Native</w:t>
      </w:r>
    </w:p>
    <w:p w:rsidR="00FD70BA" w:rsidRPr="00B527DF" w:rsidRDefault="00FD70BA" w:rsidP="00FD70BA">
      <w:r w:rsidRPr="00B527DF">
        <w:t>A native application could have only been developed on either an Android or Apple mobile device, developing for both was not an option because of the time constraints on the project. Both Android and Apple offer stable IDE’s, of the two Apple being the better option as the Android IDE is far younger and is a lot less user friendly. Both offer the ability to use API’s that would provide the needed functionality for the applications requirements. That being Apple allows use of the Google Maps API as well as the native Apple Map Kit.</w:t>
      </w:r>
    </w:p>
    <w:p w:rsidR="00FD70BA" w:rsidRPr="00B527DF" w:rsidRDefault="00FD70BA" w:rsidP="00FD70BA">
      <w:pPr>
        <w:pStyle w:val="Heading4"/>
      </w:pPr>
      <w:r w:rsidRPr="00B527DF">
        <w:t>Web Application</w:t>
      </w:r>
    </w:p>
    <w:p w:rsidR="00FD70BA" w:rsidRPr="00B527DF" w:rsidRDefault="00FD70BA" w:rsidP="00FD70BA">
      <w:r w:rsidRPr="00B527DF">
        <w:t>A web application was chosen for its ability to be accessed on both the Android and IOS platforms by making the application HTML5 compatible. This also allowed for use of any available maps API.</w:t>
      </w:r>
    </w:p>
    <w:p w:rsidR="00FD70BA" w:rsidRPr="00B527DF" w:rsidRDefault="00FD70BA" w:rsidP="00FD70BA">
      <w:pPr>
        <w:pStyle w:val="Heading3"/>
      </w:pPr>
      <w:bookmarkStart w:id="5" w:name="_Toc419047525"/>
      <w:r w:rsidRPr="00B527DF">
        <w:t>Mapping API’s Comparison</w:t>
      </w:r>
      <w:bookmarkEnd w:id="5"/>
      <w:r w:rsidRPr="00B527DF">
        <w:tab/>
      </w:r>
    </w:p>
    <w:p w:rsidR="00FD70BA" w:rsidRPr="00B527DF" w:rsidRDefault="00FD70BA" w:rsidP="00FD70BA">
      <w:r w:rsidRPr="00B527DF">
        <w:t>The two main mapping solutions considered when designing the “Tourist Tour Planner” application were the Google Maps API which was ultimately chosen and the Microsoft Bing Framework was an option earlier on but was ruled out due to platform decisions.</w:t>
      </w:r>
    </w:p>
    <w:p w:rsidR="00FD70BA" w:rsidRPr="00B527DF" w:rsidRDefault="00FD70BA" w:rsidP="00FD70BA">
      <w:pPr>
        <w:pStyle w:val="Heading4"/>
      </w:pPr>
      <w:r w:rsidRPr="00B527DF">
        <w:t>IOS Map Kit Framework</w:t>
      </w:r>
    </w:p>
    <w:p w:rsidR="00FD70BA" w:rsidRPr="00B527DF" w:rsidRDefault="00FD70BA" w:rsidP="00FD70BA">
      <w:r w:rsidRPr="00B527DF">
        <w:t xml:space="preserve">While Apple’s Map Kit Framework is extensive and provides a wide array of features, it was ultimately ruled out as a result of the platform chosen.  </w:t>
      </w:r>
    </w:p>
    <w:p w:rsidR="00FD70BA" w:rsidRPr="00B527DF" w:rsidRDefault="00FD70BA" w:rsidP="00FD70BA">
      <w:r w:rsidRPr="00B527DF">
        <w:t>The IOS Map Kit would have only been a possibility if the application was developed for the IOS platform.</w:t>
      </w:r>
    </w:p>
    <w:p w:rsidR="00FD70BA" w:rsidRPr="00B527DF" w:rsidRDefault="00FD70BA" w:rsidP="00FD70BA">
      <w:pPr>
        <w:pStyle w:val="Heading4"/>
      </w:pPr>
      <w:r w:rsidRPr="00B527DF">
        <w:t>Microsoft Bing</w:t>
      </w:r>
    </w:p>
    <w:p w:rsidR="009B194B" w:rsidRPr="00B527DF" w:rsidRDefault="00FD70BA" w:rsidP="00FD70BA">
      <w:r w:rsidRPr="00B527DF">
        <w:t xml:space="preserve">Microsoft’s Bing Maps is a strong competitor and alternative to Google Maps, Bing like Google maps provides and extensive route and distance calculation functionality, as well as a </w:t>
      </w:r>
      <w:r w:rsidR="00B527DF" w:rsidRPr="00B527DF">
        <w:t>bird’s</w:t>
      </w:r>
      <w:r w:rsidRPr="00B527DF">
        <w:t xml:space="preserve"> eye view (a feature not offered by Google Maps. However street view as well as the additional </w:t>
      </w:r>
      <w:r w:rsidR="00B527DF" w:rsidRPr="00B527DF">
        <w:t>bird’s</w:t>
      </w:r>
      <w:r w:rsidRPr="00B527DF">
        <w:t xml:space="preserve"> eye view are not available to free users and a paid account must be </w:t>
      </w:r>
      <w:r w:rsidRPr="00B527DF">
        <w:lastRenderedPageBreak/>
        <w:t>registered to access these features.</w:t>
      </w:r>
    </w:p>
    <w:p w:rsidR="007B58CD" w:rsidRPr="00B527DF" w:rsidRDefault="009B194B" w:rsidP="00DC16C0">
      <w:pPr>
        <w:pStyle w:val="Heading1"/>
      </w:pPr>
      <w:bookmarkStart w:id="6" w:name="_Toc419047526"/>
      <w:r w:rsidRPr="00B527DF">
        <w:t>Software Design</w:t>
      </w:r>
      <w:bookmarkEnd w:id="6"/>
    </w:p>
    <w:p w:rsidR="009B194B" w:rsidRPr="00B527DF" w:rsidRDefault="00712104" w:rsidP="00DC16C0">
      <w:pPr>
        <w:pStyle w:val="Heading2"/>
      </w:pPr>
      <w:bookmarkStart w:id="7" w:name="_Toc419047527"/>
      <w:r w:rsidRPr="00B527DF">
        <w:t>Application</w:t>
      </w:r>
      <w:r w:rsidR="007B58CD" w:rsidRPr="00B527DF">
        <w:t xml:space="preserve"> functionality</w:t>
      </w:r>
      <w:bookmarkEnd w:id="7"/>
      <w:r w:rsidR="007B58CD" w:rsidRPr="00B527DF">
        <w:t xml:space="preserve"> </w:t>
      </w:r>
    </w:p>
    <w:p w:rsidR="004171EF" w:rsidRPr="00B527DF" w:rsidRDefault="004171EF" w:rsidP="00DC16C0"/>
    <w:p w:rsidR="004171EF" w:rsidRPr="00B527DF" w:rsidRDefault="004171EF" w:rsidP="00DC16C0">
      <w:r w:rsidRPr="00B527DF">
        <w:t xml:space="preserve">The </w:t>
      </w:r>
      <w:r w:rsidR="00FE3D78" w:rsidRPr="00B527DF">
        <w:t>Application’s</w:t>
      </w:r>
      <w:r w:rsidRPr="00B527DF">
        <w:t xml:space="preserve"> functionality is broken up into pop-up windows, as a means to not clutter the screen with too many buttons and features. When the user first opens the </w:t>
      </w:r>
      <w:r w:rsidR="00712104" w:rsidRPr="00B527DF">
        <w:t>Application</w:t>
      </w:r>
      <w:r w:rsidRPr="00B527DF">
        <w:t xml:space="preserve"> on a mobile device or a web browser the main screen is displayed.</w:t>
      </w:r>
    </w:p>
    <w:p w:rsidR="004171EF" w:rsidRPr="00B527DF" w:rsidRDefault="004171EF" w:rsidP="00DC16C0">
      <w:r w:rsidRPr="00B527DF">
        <w:rPr>
          <w:noProof/>
          <w:lang w:eastAsia="en-AU"/>
        </w:rPr>
        <w:drawing>
          <wp:inline distT="0" distB="0" distL="0" distR="0" wp14:anchorId="0EED3C90" wp14:editId="2F322BA7">
            <wp:extent cx="5943600" cy="2914015"/>
            <wp:effectExtent l="0" t="0" r="0" b="635"/>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8"/>
                    <a:stretch>
                      <a:fillRect/>
                    </a:stretch>
                  </pic:blipFill>
                  <pic:spPr>
                    <a:xfrm>
                      <a:off x="0" y="0"/>
                      <a:ext cx="5943600" cy="2914015"/>
                    </a:xfrm>
                    <a:prstGeom prst="rect">
                      <a:avLst/>
                    </a:prstGeom>
                  </pic:spPr>
                </pic:pic>
              </a:graphicData>
            </a:graphic>
          </wp:inline>
        </w:drawing>
      </w:r>
    </w:p>
    <w:p w:rsidR="004171EF" w:rsidRPr="00B527DF" w:rsidRDefault="004171EF" w:rsidP="00DC16C0">
      <w:pPr>
        <w:rPr>
          <w:b/>
          <w:sz w:val="30"/>
          <w:szCs w:val="30"/>
        </w:rPr>
      </w:pPr>
      <w:r w:rsidRPr="00B527DF">
        <w:t xml:space="preserve">The </w:t>
      </w:r>
      <w:r w:rsidR="00FE3D78" w:rsidRPr="00B527DF">
        <w:t>Application’s</w:t>
      </w:r>
      <w:r w:rsidRPr="00B527DF">
        <w:t xml:space="preserve"> main screen contains two address boxes, in which the user can enter their trips starting location and their destination location. The screen also contains a drop down box </w:t>
      </w:r>
      <w:r w:rsidR="0060079F" w:rsidRPr="00B527DF">
        <w:t>which the user select there mode of transportation as well as an additional text box that allows the user to select their trips departure time.</w:t>
      </w:r>
      <w:r w:rsidR="00EB239C" w:rsidRPr="00B527DF">
        <w:t xml:space="preserve"> Once input is made into one of the mentioned fields it is </w:t>
      </w:r>
      <w:r w:rsidR="00C3494C" w:rsidRPr="00B527DF">
        <w:t>immediately</w:t>
      </w:r>
      <w:r w:rsidR="00EB239C" w:rsidRPr="00B527DF">
        <w:t xml:space="preserve"> validated on the client side and a validated symbol is displayed to the right of the input field.</w:t>
      </w:r>
    </w:p>
    <w:p w:rsidR="004171EF" w:rsidRPr="00B527DF" w:rsidRDefault="00C3494C" w:rsidP="00DC16C0">
      <w:r w:rsidRPr="00B527DF">
        <w:t>The main screen also contains a select attractions button which when clicked displays the select attractions screen. The select attractions button only becomes functional after all of the necessary inputs have been made.</w:t>
      </w:r>
    </w:p>
    <w:p w:rsidR="004171EF" w:rsidRPr="00B527DF" w:rsidRDefault="004171EF" w:rsidP="00DC16C0"/>
    <w:p w:rsidR="004171EF" w:rsidRPr="00B527DF" w:rsidRDefault="004171EF" w:rsidP="00DC16C0"/>
    <w:p w:rsidR="004171EF" w:rsidRPr="00B527DF" w:rsidRDefault="004171EF" w:rsidP="00DC16C0"/>
    <w:p w:rsidR="00EB239C" w:rsidRPr="00B527DF" w:rsidRDefault="00EB239C" w:rsidP="00DC16C0">
      <w:r w:rsidRPr="00B527DF">
        <w:t xml:space="preserve">When a user </w:t>
      </w:r>
      <w:r w:rsidR="00921104" w:rsidRPr="00B527DF">
        <w:t>begins entering an address the Google Maps Autocomplete feature displays a drop down box which is populated with suggestions for the location the user might be trying to enter.</w:t>
      </w:r>
    </w:p>
    <w:p w:rsidR="004171EF" w:rsidRPr="00B527DF" w:rsidRDefault="00695700" w:rsidP="00DC16C0">
      <w:r w:rsidRPr="00B527DF">
        <w:rPr>
          <w:noProof/>
          <w:lang w:eastAsia="en-AU"/>
        </w:rPr>
        <w:drawing>
          <wp:inline distT="0" distB="0" distL="0" distR="0" wp14:anchorId="665E6E69" wp14:editId="2381032A">
            <wp:extent cx="5943600" cy="2910840"/>
            <wp:effectExtent l="0" t="0" r="0" b="381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9"/>
                    <a:stretch>
                      <a:fillRect/>
                    </a:stretch>
                  </pic:blipFill>
                  <pic:spPr>
                    <a:xfrm>
                      <a:off x="0" y="0"/>
                      <a:ext cx="5943600" cy="2910840"/>
                    </a:xfrm>
                    <a:prstGeom prst="rect">
                      <a:avLst/>
                    </a:prstGeom>
                  </pic:spPr>
                </pic:pic>
              </a:graphicData>
            </a:graphic>
          </wp:inline>
        </w:drawing>
      </w:r>
    </w:p>
    <w:p w:rsidR="004171EF" w:rsidRPr="00B527DF" w:rsidRDefault="004171EF" w:rsidP="00DC16C0"/>
    <w:p w:rsidR="00886F3A" w:rsidRPr="00B527DF" w:rsidRDefault="00886F3A" w:rsidP="00DC16C0">
      <w:r w:rsidRPr="00B527DF">
        <w:t xml:space="preserve">When the user selects the departure time input box they are </w:t>
      </w:r>
      <w:r w:rsidR="004A3526" w:rsidRPr="00B527DF">
        <w:t>immediately</w:t>
      </w:r>
      <w:r w:rsidRPr="00B527DF">
        <w:t xml:space="preserve"> presented with a pop-in drop down date picker.</w:t>
      </w:r>
    </w:p>
    <w:p w:rsidR="004171EF" w:rsidRPr="00B527DF" w:rsidRDefault="00695700" w:rsidP="00DC16C0">
      <w:r w:rsidRPr="00B527DF">
        <w:rPr>
          <w:noProof/>
          <w:lang w:eastAsia="en-AU"/>
        </w:rPr>
        <w:drawing>
          <wp:inline distT="0" distB="0" distL="0" distR="0" wp14:anchorId="7F35FCE6" wp14:editId="0CDCC257">
            <wp:extent cx="5943600" cy="2929890"/>
            <wp:effectExtent l="0" t="0" r="0" b="381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0"/>
                    <a:stretch>
                      <a:fillRect/>
                    </a:stretch>
                  </pic:blipFill>
                  <pic:spPr>
                    <a:xfrm>
                      <a:off x="0" y="0"/>
                      <a:ext cx="5943600" cy="2929890"/>
                    </a:xfrm>
                    <a:prstGeom prst="rect">
                      <a:avLst/>
                    </a:prstGeom>
                  </pic:spPr>
                </pic:pic>
              </a:graphicData>
            </a:graphic>
          </wp:inline>
        </w:drawing>
      </w:r>
    </w:p>
    <w:p w:rsidR="004171EF" w:rsidRPr="00B527DF" w:rsidRDefault="004171EF" w:rsidP="00DC16C0"/>
    <w:p w:rsidR="006B7221" w:rsidRPr="00B527DF" w:rsidRDefault="004A3526" w:rsidP="00DC16C0">
      <w:r w:rsidRPr="00B527DF">
        <w:t>After all the necessary input have been made and the select attractions button has been clicked the user is presented with the following window which pops-over the main screen.</w:t>
      </w:r>
    </w:p>
    <w:p w:rsidR="004A3526" w:rsidRPr="00B527DF" w:rsidRDefault="006B7221" w:rsidP="00DC16C0">
      <w:r w:rsidRPr="00B527DF">
        <w:t>The screen contains an attractions input box which like the input and destination input boxes has a Google Maps Autocomplete drop down box which attempts to guess and suggest what the user is entering, the suggestions however are filtered to only suggest attractions.</w:t>
      </w:r>
    </w:p>
    <w:p w:rsidR="004A3526" w:rsidRPr="00B527DF" w:rsidRDefault="006B7221" w:rsidP="00DC16C0">
      <w:r w:rsidRPr="00B527DF">
        <w:t>Once an attraction has been selected it can be added to the list of attractions which is displayed in a list format below the attractions search box.</w:t>
      </w:r>
      <w:r w:rsidR="00D22ECB" w:rsidRPr="00B527DF">
        <w:t xml:space="preserve"> Attractions are specific to the order they are entered in</w:t>
      </w:r>
      <w:r w:rsidR="009345AD" w:rsidRPr="00B527DF">
        <w:t xml:space="preserve"> and can only be altered by being deleted and re</w:t>
      </w:r>
      <w:r w:rsidR="00E935BD" w:rsidRPr="00B527DF">
        <w:t>-added</w:t>
      </w:r>
      <w:r w:rsidR="009345AD" w:rsidRPr="00B527DF">
        <w:t>.</w:t>
      </w:r>
    </w:p>
    <w:p w:rsidR="006B7221" w:rsidRPr="00B527DF" w:rsidRDefault="006B7221" w:rsidP="00DC16C0">
      <w:r w:rsidRPr="00B527DF">
        <w:t>Once an attraction has been added it is displayed in the list by its name, the amount of time it adds to the intended trip, and information button and a checkbox.</w:t>
      </w:r>
    </w:p>
    <w:p w:rsidR="006B7221" w:rsidRPr="00B527DF" w:rsidRDefault="006B7221" w:rsidP="00DC16C0">
      <w:r w:rsidRPr="00B527DF">
        <w:t>If the information button is clicked a popup window is displayed that contains information about that specific attraction.</w:t>
      </w:r>
    </w:p>
    <w:p w:rsidR="006B7221" w:rsidRPr="00B527DF" w:rsidRDefault="006B7221" w:rsidP="00DC16C0">
      <w:r w:rsidRPr="00B527DF">
        <w:t>An attractions check box is a means for the user to delete an attraction, checking an attractions checkbox and clicking the delete button removes the attraction from the list.</w:t>
      </w:r>
    </w:p>
    <w:p w:rsidR="00D22ECB" w:rsidRPr="00B527DF" w:rsidRDefault="00D22ECB" w:rsidP="00DC16C0"/>
    <w:p w:rsidR="004171EF" w:rsidRPr="00B527DF" w:rsidRDefault="004A3526" w:rsidP="00DC16C0">
      <w:r w:rsidRPr="00B527DF">
        <w:rPr>
          <w:noProof/>
          <w:lang w:eastAsia="en-AU"/>
        </w:rPr>
        <w:drawing>
          <wp:inline distT="0" distB="0" distL="0" distR="0" wp14:anchorId="7D920B6B" wp14:editId="66CCF304">
            <wp:extent cx="5943600" cy="2917828"/>
            <wp:effectExtent l="0" t="0" r="0" b="0"/>
            <wp:docPr id="23" name="Picture 23" descr="C:\Users\PatrickBateman\Desktop\Pic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atrickBateman\Desktop\Picture2.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2917828"/>
                    </a:xfrm>
                    <a:prstGeom prst="rect">
                      <a:avLst/>
                    </a:prstGeom>
                    <a:noFill/>
                    <a:ln>
                      <a:noFill/>
                    </a:ln>
                  </pic:spPr>
                </pic:pic>
              </a:graphicData>
            </a:graphic>
          </wp:inline>
        </w:drawing>
      </w:r>
    </w:p>
    <w:p w:rsidR="004171EF" w:rsidRPr="00B527DF" w:rsidRDefault="004171EF" w:rsidP="00DC16C0"/>
    <w:p w:rsidR="004171EF" w:rsidRPr="00B527DF" w:rsidRDefault="00D22ECB" w:rsidP="00DC16C0">
      <w:r w:rsidRPr="00B527DF">
        <w:t>The window all</w:t>
      </w:r>
    </w:p>
    <w:p w:rsidR="004171EF" w:rsidRPr="00B527DF" w:rsidRDefault="004171EF" w:rsidP="00DC16C0"/>
    <w:p w:rsidR="00D22ECB" w:rsidRPr="00B527DF" w:rsidRDefault="00F6680B" w:rsidP="00DC16C0">
      <w:r w:rsidRPr="00B527DF">
        <w:t xml:space="preserve">If the information button is clicked a popup window is displayed over the two existing windows which specifies the name of the location, the address and the opening and closing times. </w:t>
      </w:r>
    </w:p>
    <w:p w:rsidR="00D22ECB" w:rsidRPr="00B527DF" w:rsidRDefault="007C3686" w:rsidP="00DC16C0">
      <w:r w:rsidRPr="00B527DF">
        <w:rPr>
          <w:noProof/>
          <w:lang w:eastAsia="en-AU"/>
        </w:rPr>
        <w:drawing>
          <wp:inline distT="0" distB="0" distL="0" distR="0">
            <wp:extent cx="5943600" cy="2915920"/>
            <wp:effectExtent l="0" t="0" r="0" b="0"/>
            <wp:docPr id="3" name="Picture 3" descr="C:\Users\PatrickBateman\Desktop\Pic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atrickBateman\Desktop\Picture3.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2915920"/>
                    </a:xfrm>
                    <a:prstGeom prst="rect">
                      <a:avLst/>
                    </a:prstGeom>
                    <a:noFill/>
                    <a:ln>
                      <a:noFill/>
                    </a:ln>
                  </pic:spPr>
                </pic:pic>
              </a:graphicData>
            </a:graphic>
          </wp:inline>
        </w:drawing>
      </w:r>
    </w:p>
    <w:p w:rsidR="004171EF" w:rsidRPr="00B527DF" w:rsidRDefault="004171EF" w:rsidP="00DC16C0"/>
    <w:p w:rsidR="007B58CD" w:rsidRPr="00B527DF" w:rsidRDefault="00951C04" w:rsidP="00DC16C0">
      <w:pPr>
        <w:pStyle w:val="Heading2"/>
      </w:pPr>
      <w:bookmarkStart w:id="8" w:name="_Toc419047528"/>
      <w:r w:rsidRPr="00B527DF">
        <w:t>Database / Data model design</w:t>
      </w:r>
      <w:bookmarkEnd w:id="8"/>
    </w:p>
    <w:p w:rsidR="00712104" w:rsidRPr="00B527DF" w:rsidRDefault="00712104" w:rsidP="00712104">
      <w:pPr>
        <w:pStyle w:val="Heading3"/>
      </w:pPr>
      <w:bookmarkStart w:id="9" w:name="_Toc419047529"/>
      <w:r w:rsidRPr="00B527DF">
        <w:t>Data Storage</w:t>
      </w:r>
      <w:bookmarkEnd w:id="9"/>
    </w:p>
    <w:p w:rsidR="00712104" w:rsidRPr="00B527DF" w:rsidRDefault="00712104" w:rsidP="00712104">
      <w:r w:rsidRPr="00B527DF">
        <w:t>Data for the Application will be stored</w:t>
      </w:r>
      <w:r w:rsidR="00FE3D78" w:rsidRPr="00B527DF">
        <w:t xml:space="preserve"> in cookies within the web browsers storage framework, which gives us around 4KB of space initially</w:t>
      </w:r>
      <w:r w:rsidR="00FE3D78" w:rsidRPr="00B527DF">
        <w:rPr>
          <w:rStyle w:val="FootnoteReference"/>
        </w:rPr>
        <w:footnoteReference w:id="1"/>
      </w:r>
      <w:r w:rsidR="00FE3D78" w:rsidRPr="00B527DF">
        <w:t>. The modern browsers that we support also provide extra storage to applications, a minimum of 10MB is provided by the browser for data storage.</w:t>
      </w:r>
    </w:p>
    <w:p w:rsidR="00BB6B4E" w:rsidRPr="00B527DF" w:rsidRDefault="00BB6B4E" w:rsidP="00712104">
      <w:r w:rsidRPr="00B527DF">
        <w:t>Our storage implementation will be as follows:</w:t>
      </w:r>
    </w:p>
    <w:p w:rsidR="00BB6B4E" w:rsidRPr="00B527DF" w:rsidRDefault="00BB6B4E" w:rsidP="00BB6B4E">
      <w:pPr>
        <w:pStyle w:val="ListParagraph"/>
        <w:numPr>
          <w:ilvl w:val="0"/>
          <w:numId w:val="14"/>
        </w:numPr>
      </w:pPr>
      <w:r w:rsidRPr="00B527DF">
        <w:t>Locations</w:t>
      </w:r>
    </w:p>
    <w:p w:rsidR="00BB6B4E" w:rsidRPr="00B527DF" w:rsidRDefault="00BB6B4E" w:rsidP="00BB6B4E">
      <w:pPr>
        <w:pStyle w:val="ListParagraph"/>
        <w:numPr>
          <w:ilvl w:val="1"/>
          <w:numId w:val="14"/>
        </w:numPr>
      </w:pPr>
      <w:r w:rsidRPr="00B527DF">
        <w:t>Origin</w:t>
      </w:r>
    </w:p>
    <w:p w:rsidR="00BB6B4E" w:rsidRPr="00B527DF" w:rsidRDefault="00BB6B4E" w:rsidP="00BB6B4E">
      <w:pPr>
        <w:pStyle w:val="ListParagraph"/>
        <w:numPr>
          <w:ilvl w:val="1"/>
          <w:numId w:val="14"/>
        </w:numPr>
      </w:pPr>
      <w:r w:rsidRPr="00B527DF">
        <w:t>Destination</w:t>
      </w:r>
    </w:p>
    <w:p w:rsidR="00BB6B4E" w:rsidRPr="00B527DF" w:rsidRDefault="00BB6B4E" w:rsidP="00BB6B4E">
      <w:pPr>
        <w:pStyle w:val="ListParagraph"/>
        <w:numPr>
          <w:ilvl w:val="1"/>
          <w:numId w:val="14"/>
        </w:numPr>
      </w:pPr>
      <w:r w:rsidRPr="00B527DF">
        <w:t>Points of Interest + Opening times</w:t>
      </w:r>
    </w:p>
    <w:p w:rsidR="00A8782F" w:rsidRPr="00B527DF" w:rsidRDefault="00A8782F" w:rsidP="00BB6B4E">
      <w:pPr>
        <w:pStyle w:val="ListParagraph"/>
        <w:numPr>
          <w:ilvl w:val="1"/>
          <w:numId w:val="14"/>
        </w:numPr>
      </w:pPr>
      <w:r w:rsidRPr="00B527DF">
        <w:t>Location order</w:t>
      </w:r>
    </w:p>
    <w:p w:rsidR="00BB6B4E" w:rsidRPr="00B527DF" w:rsidRDefault="00BB6B4E" w:rsidP="00BB6B4E">
      <w:pPr>
        <w:pStyle w:val="ListParagraph"/>
        <w:numPr>
          <w:ilvl w:val="0"/>
          <w:numId w:val="14"/>
        </w:numPr>
      </w:pPr>
      <w:r w:rsidRPr="00B527DF">
        <w:t>Times</w:t>
      </w:r>
    </w:p>
    <w:p w:rsidR="00BB6B4E" w:rsidRPr="00B527DF" w:rsidRDefault="00BB6B4E" w:rsidP="00BB6B4E">
      <w:pPr>
        <w:pStyle w:val="ListParagraph"/>
        <w:numPr>
          <w:ilvl w:val="1"/>
          <w:numId w:val="14"/>
        </w:numPr>
      </w:pPr>
      <w:r w:rsidRPr="00B527DF">
        <w:lastRenderedPageBreak/>
        <w:t>Trip time</w:t>
      </w:r>
    </w:p>
    <w:p w:rsidR="00BB6B4E" w:rsidRPr="00B527DF" w:rsidRDefault="00BB6B4E" w:rsidP="00BB6B4E">
      <w:pPr>
        <w:pStyle w:val="ListParagraph"/>
        <w:numPr>
          <w:ilvl w:val="1"/>
          <w:numId w:val="14"/>
        </w:numPr>
      </w:pPr>
      <w:r w:rsidRPr="00B527DF">
        <w:t>Segment time</w:t>
      </w:r>
    </w:p>
    <w:p w:rsidR="00A8782F" w:rsidRPr="00B527DF" w:rsidRDefault="00A8782F" w:rsidP="00A8782F">
      <w:pPr>
        <w:pStyle w:val="ListParagraph"/>
        <w:numPr>
          <w:ilvl w:val="0"/>
          <w:numId w:val="14"/>
        </w:numPr>
      </w:pPr>
      <w:r w:rsidRPr="00B527DF">
        <w:t>Travel type</w:t>
      </w:r>
    </w:p>
    <w:p w:rsidR="00A8782F" w:rsidRPr="00B527DF" w:rsidRDefault="00A8782F" w:rsidP="00A8782F">
      <w:pPr>
        <w:pStyle w:val="ListParagraph"/>
        <w:numPr>
          <w:ilvl w:val="1"/>
          <w:numId w:val="14"/>
        </w:numPr>
      </w:pPr>
      <w:r w:rsidRPr="00B527DF">
        <w:t>Driving</w:t>
      </w:r>
    </w:p>
    <w:p w:rsidR="00A8782F" w:rsidRPr="00B527DF" w:rsidRDefault="00A8782F" w:rsidP="00A8782F">
      <w:pPr>
        <w:pStyle w:val="ListParagraph"/>
        <w:numPr>
          <w:ilvl w:val="1"/>
          <w:numId w:val="14"/>
        </w:numPr>
      </w:pPr>
      <w:r w:rsidRPr="00B527DF">
        <w:t>Cycling</w:t>
      </w:r>
    </w:p>
    <w:p w:rsidR="00A8782F" w:rsidRPr="00B527DF" w:rsidRDefault="00A8782F" w:rsidP="00A8782F">
      <w:pPr>
        <w:pStyle w:val="ListParagraph"/>
        <w:numPr>
          <w:ilvl w:val="1"/>
          <w:numId w:val="14"/>
        </w:numPr>
      </w:pPr>
      <w:r w:rsidRPr="00B527DF">
        <w:t>Walking</w:t>
      </w:r>
    </w:p>
    <w:p w:rsidR="00A8782F" w:rsidRPr="00B527DF" w:rsidRDefault="00A8782F" w:rsidP="00A8782F">
      <w:pPr>
        <w:pStyle w:val="ListParagraph"/>
        <w:numPr>
          <w:ilvl w:val="1"/>
          <w:numId w:val="14"/>
        </w:numPr>
      </w:pPr>
      <w:r w:rsidRPr="00B527DF">
        <w:t>Public Transport</w:t>
      </w:r>
    </w:p>
    <w:p w:rsidR="00A8782F" w:rsidRPr="00B527DF" w:rsidRDefault="00A8782F" w:rsidP="00A8782F">
      <w:r w:rsidRPr="00B527DF">
        <w:t>This data may also be stored in the URL, allowing users to share travel information just by copying the URL and sending it to another device.</w:t>
      </w:r>
    </w:p>
    <w:p w:rsidR="007B58CD" w:rsidRPr="00B527DF" w:rsidRDefault="007B58CD" w:rsidP="00C10FC8">
      <w:pPr>
        <w:pStyle w:val="Heading2"/>
      </w:pPr>
      <w:bookmarkStart w:id="10" w:name="_Toc419047530"/>
      <w:r w:rsidRPr="00B527DF">
        <w:t>User Interface / Style guide</w:t>
      </w:r>
      <w:bookmarkEnd w:id="10"/>
    </w:p>
    <w:p w:rsidR="00E914FB" w:rsidRPr="00B527DF" w:rsidRDefault="00E914FB" w:rsidP="00DC16C0">
      <w:pPr>
        <w:pStyle w:val="Heading3"/>
      </w:pPr>
      <w:bookmarkStart w:id="11" w:name="_Toc419047531"/>
      <w:r w:rsidRPr="00B527DF">
        <w:t>User Interface</w:t>
      </w:r>
      <w:bookmarkEnd w:id="11"/>
    </w:p>
    <w:p w:rsidR="00E914FB" w:rsidRPr="00B527DF" w:rsidRDefault="00DC16C0" w:rsidP="00DC16C0">
      <w:r w:rsidRPr="00B527DF">
        <w:t xml:space="preserve">Our </w:t>
      </w:r>
      <w:r w:rsidR="00712104" w:rsidRPr="00B527DF">
        <w:t>Application</w:t>
      </w:r>
      <w:r w:rsidRPr="00B527DF">
        <w:t xml:space="preserve"> presents a single unified user interface to all devices, automatically resizing to almost all device sizes. Supported device widths include from 320 pixels to 1366 pixels. Wider screens will work yet won’t be supported, and narrower screens will not be supported.</w:t>
      </w:r>
    </w:p>
    <w:p w:rsidR="00DC16C0" w:rsidRPr="00B527DF" w:rsidRDefault="00DC16C0" w:rsidP="00DC16C0">
      <w:r w:rsidRPr="00B527DF">
        <w:t xml:space="preserve">On desktop devices we will be taking advantage of the wider screens by showing a multiple column design to users, and if the device is mobile, or the browser is resized in the case of users wishing to multitask, the </w:t>
      </w:r>
      <w:r w:rsidR="00712104" w:rsidRPr="00B527DF">
        <w:t>Application</w:t>
      </w:r>
      <w:r w:rsidRPr="00B527DF">
        <w:t xml:space="preserve"> will present a single column layout with a more focused set of possible interactions.</w:t>
      </w:r>
    </w:p>
    <w:p w:rsidR="003A2FDC" w:rsidRPr="00B527DF" w:rsidRDefault="003A2FDC" w:rsidP="00DC16C0">
      <w:pPr>
        <w:pStyle w:val="Heading3"/>
      </w:pPr>
      <w:bookmarkStart w:id="12" w:name="_Toc419047532"/>
      <w:r w:rsidRPr="00B527DF">
        <w:t>Style Guide</w:t>
      </w:r>
      <w:bookmarkEnd w:id="12"/>
    </w:p>
    <w:p w:rsidR="003A2FDC" w:rsidRPr="00B527DF" w:rsidRDefault="003A2FDC" w:rsidP="00DC16C0">
      <w:r w:rsidRPr="00B527DF">
        <w:t xml:space="preserve">We have developed a consistent styling for the </w:t>
      </w:r>
      <w:r w:rsidR="00712104" w:rsidRPr="00B527DF">
        <w:t>Application</w:t>
      </w:r>
      <w:r w:rsidRPr="00B527DF">
        <w:t xml:space="preserve">, which should enhance usability and improve our brand. A consistent visual direction helps to create a continuous and professional </w:t>
      </w:r>
      <w:r w:rsidR="00712104" w:rsidRPr="00B527DF">
        <w:t>Application</w:t>
      </w:r>
      <w:r w:rsidRPr="00B527DF">
        <w:t xml:space="preserve">, with great cohesion within </w:t>
      </w:r>
      <w:r w:rsidR="00712104" w:rsidRPr="00B527DF">
        <w:t>Application</w:t>
      </w:r>
      <w:r w:rsidRPr="00B527DF">
        <w:t xml:space="preserve"> segments.</w:t>
      </w:r>
      <w:r w:rsidRPr="00B527DF">
        <w:rPr>
          <w:rStyle w:val="FootnoteReference"/>
        </w:rPr>
        <w:footnoteReference w:id="2"/>
      </w:r>
    </w:p>
    <w:p w:rsidR="00DC16C0" w:rsidRPr="00B527DF" w:rsidRDefault="003A2FDC" w:rsidP="003A3DB9">
      <w:r w:rsidRPr="00B527DF">
        <w:t xml:space="preserve">Our styling begins with a choice for a typeface or typefaces to be used throughout the </w:t>
      </w:r>
      <w:r w:rsidR="00712104" w:rsidRPr="00B527DF">
        <w:t>Application</w:t>
      </w:r>
      <w:r w:rsidRPr="00B527DF">
        <w:t xml:space="preserve">, </w:t>
      </w:r>
      <w:r w:rsidR="004477C0" w:rsidRPr="00B527DF">
        <w:t>as we are already using Googles mapping API, we have decided to look at typefaces that they have developed. Droid Sans is cited as a popular and mobile friendly humanist typeface.</w:t>
      </w:r>
      <w:r w:rsidR="004477C0" w:rsidRPr="00B527DF">
        <w:rPr>
          <w:rStyle w:val="FootnoteReference"/>
        </w:rPr>
        <w:footnoteReference w:id="3"/>
      </w:r>
      <w:r w:rsidR="004477C0" w:rsidRPr="00B527DF">
        <w:t xml:space="preserve"> The successor to Droid, Roboto, looks great on many devices and can be very easily incorporated into the project through Google’s Web Font repository and HTML5’s online font support. A sample of Roboto is included in our </w:t>
      </w:r>
      <w:r w:rsidR="00DC16C0" w:rsidRPr="00B527DF">
        <w:t>one page</w:t>
      </w:r>
      <w:r w:rsidR="004477C0" w:rsidRPr="00B527DF">
        <w:t xml:space="preserve"> style guide</w:t>
      </w:r>
      <w:r w:rsidR="00A3531F" w:rsidRPr="00B527DF">
        <w:t>.</w:t>
      </w:r>
    </w:p>
    <w:p w:rsidR="00DC16C0" w:rsidRPr="00B527DF" w:rsidRDefault="00DC16C0" w:rsidP="00DC16C0"/>
    <w:p w:rsidR="00A3531F" w:rsidRPr="00B527DF" w:rsidRDefault="00A3531F" w:rsidP="00DC16C0">
      <w:pPr>
        <w:pStyle w:val="Heading3"/>
      </w:pPr>
      <w:bookmarkStart w:id="13" w:name="_Toc419047533"/>
      <w:r w:rsidRPr="00B527DF">
        <w:lastRenderedPageBreak/>
        <w:t>One Page Style Guide</w:t>
      </w:r>
      <w:bookmarkEnd w:id="13"/>
    </w:p>
    <w:p w:rsidR="00A3531F" w:rsidRPr="00B527DF" w:rsidRDefault="00E914FB" w:rsidP="00DC16C0">
      <w:r w:rsidRPr="00B527DF">
        <w:rPr>
          <w:noProof/>
          <w:lang w:eastAsia="en-AU"/>
        </w:rPr>
        <w:drawing>
          <wp:inline distT="0" distB="0" distL="0" distR="0">
            <wp:extent cx="5934075" cy="6505575"/>
            <wp:effectExtent l="0" t="0" r="9525" b="9525"/>
            <wp:docPr id="5" name="Picture 5" descr="\\cifs-g.its.deakin.edu.au\gpaton\My Documents\Proj-Assign-3\Proj Assign 3\Style Guide\StyleGui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fs-g.its.deakin.edu.au\gpaton\My Documents\Proj-Assign-3\Proj Assign 3\Style Guide\StyleGuid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6505575"/>
                    </a:xfrm>
                    <a:prstGeom prst="rect">
                      <a:avLst/>
                    </a:prstGeom>
                    <a:noFill/>
                    <a:ln>
                      <a:noFill/>
                    </a:ln>
                  </pic:spPr>
                </pic:pic>
              </a:graphicData>
            </a:graphic>
          </wp:inline>
        </w:drawing>
      </w:r>
    </w:p>
    <w:p w:rsidR="00E914FB" w:rsidRPr="00B527DF" w:rsidRDefault="00E914FB" w:rsidP="00DC16C0">
      <w:r w:rsidRPr="00B527DF">
        <w:br w:type="page"/>
      </w:r>
    </w:p>
    <w:p w:rsidR="004477C0" w:rsidRPr="00B527DF" w:rsidRDefault="004477C0" w:rsidP="00DC16C0"/>
    <w:p w:rsidR="007B58CD" w:rsidRPr="00B527DF" w:rsidRDefault="007B58CD" w:rsidP="00C96D30">
      <w:pPr>
        <w:pStyle w:val="Heading2"/>
      </w:pPr>
      <w:bookmarkStart w:id="14" w:name="_Toc419047534"/>
      <w:r w:rsidRPr="00B527DF">
        <w:t>Data Flow / Use Case</w:t>
      </w:r>
      <w:bookmarkEnd w:id="14"/>
    </w:p>
    <w:p w:rsidR="00FB1859" w:rsidRPr="00B527DF" w:rsidRDefault="00FB1859" w:rsidP="00DC16C0">
      <w:r w:rsidRPr="00B527DF">
        <w:t>The data flow for this application is fairly simple, the application loads assets from the internet, then starts accepting user input. After the selections have been made, the route is calculated</w:t>
      </w:r>
      <w:r w:rsidR="005832AA" w:rsidRPr="00B527DF">
        <w:t>, and the application returns to the main map to display the automatically planned route.</w:t>
      </w:r>
    </w:p>
    <w:p w:rsidR="00951C04" w:rsidRPr="00B527DF" w:rsidRDefault="00FB1859" w:rsidP="005E085A">
      <w:pPr>
        <w:jc w:val="center"/>
      </w:pPr>
      <w:r w:rsidRPr="00B527DF">
        <w:object w:dxaOrig="6420" w:dyaOrig="7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380.25pt" o:ole="">
            <v:imagedata r:id="rId14" o:title=""/>
          </v:shape>
          <o:OLEObject Type="Embed" ProgID="Visio.Drawing.15" ShapeID="_x0000_i1025" DrawAspect="Content" ObjectID="_1492801588" r:id="rId15"/>
        </w:object>
      </w:r>
    </w:p>
    <w:p w:rsidR="00951C04" w:rsidRPr="00B527DF" w:rsidRDefault="00BD1333" w:rsidP="00DC16C0">
      <w:pPr>
        <w:pStyle w:val="Heading2"/>
      </w:pPr>
      <w:bookmarkStart w:id="15" w:name="_Toc419047535"/>
      <w:r w:rsidRPr="00B527DF">
        <w:lastRenderedPageBreak/>
        <w:t>Planning</w:t>
      </w:r>
      <w:bookmarkEnd w:id="15"/>
    </w:p>
    <w:p w:rsidR="00BD1333" w:rsidRPr="00B527DF" w:rsidRDefault="00BD1333" w:rsidP="00FE57A0">
      <w:pPr>
        <w:pStyle w:val="Heading3"/>
      </w:pPr>
      <w:bookmarkStart w:id="16" w:name="_Toc419047536"/>
      <w:r w:rsidRPr="00B527DF">
        <w:t xml:space="preserve">Team </w:t>
      </w:r>
      <w:r w:rsidR="00DC16C0" w:rsidRPr="00B527DF">
        <w:t>Member Roles</w:t>
      </w:r>
      <w:bookmarkEnd w:id="16"/>
    </w:p>
    <w:p w:rsidR="003A3DB9" w:rsidRPr="00B527DF" w:rsidRDefault="00DB1B01" w:rsidP="008F4688">
      <w:pPr>
        <w:jc w:val="center"/>
      </w:pPr>
      <w:r w:rsidRPr="00B527DF">
        <w:rPr>
          <w:noProof/>
          <w:lang w:eastAsia="en-AU"/>
        </w:rPr>
        <mc:AlternateContent>
          <mc:Choice Requires="wps">
            <w:drawing>
              <wp:anchor distT="45720" distB="45720" distL="114300" distR="114300" simplePos="0" relativeHeight="251667456" behindDoc="0" locked="0" layoutInCell="1" allowOverlap="1" wp14:anchorId="4BC5DD2A" wp14:editId="00C2779E">
                <wp:simplePos x="0" y="0"/>
                <wp:positionH relativeFrom="margin">
                  <wp:posOffset>2933065</wp:posOffset>
                </wp:positionH>
                <wp:positionV relativeFrom="paragraph">
                  <wp:posOffset>4725670</wp:posOffset>
                </wp:positionV>
                <wp:extent cx="1990725" cy="1404620"/>
                <wp:effectExtent l="0" t="0" r="0" b="3175"/>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1404620"/>
                        </a:xfrm>
                        <a:prstGeom prst="rect">
                          <a:avLst/>
                        </a:prstGeom>
                        <a:noFill/>
                        <a:ln w="12700">
                          <a:noFill/>
                          <a:miter lim="800000"/>
                          <a:headEnd/>
                          <a:tailEnd/>
                        </a:ln>
                      </wps:spPr>
                      <wps:txbx>
                        <w:txbxContent>
                          <w:p w:rsidR="00DB1B01" w:rsidRPr="00DB1B01" w:rsidRDefault="00DB1B01" w:rsidP="00DB1B01">
                            <w:pPr>
                              <w:jc w:val="center"/>
                            </w:pPr>
                            <w:r w:rsidRPr="00DB1B01">
                              <w:rPr>
                                <w:i/>
                                <w:iCs/>
                              </w:rPr>
                              <w:t>Miley Zhang</w:t>
                            </w:r>
                            <w:r w:rsidR="003A3DB9">
                              <w:br/>
                              <w:t>Documentation,</w:t>
                            </w:r>
                            <w:r>
                              <w:t xml:space="preserve"> Record Keeping</w:t>
                            </w:r>
                            <w:r w:rsidR="003A3DB9">
                              <w:t>, Bug Tes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BC5DD2A" id="_x0000_t202" coordsize="21600,21600" o:spt="202" path="m,l,21600r21600,l21600,xe">
                <v:stroke joinstyle="miter"/>
                <v:path gradientshapeok="t" o:connecttype="rect"/>
              </v:shapetype>
              <v:shape id="Text Box 2" o:spid="_x0000_s1026" type="#_x0000_t202" style="position:absolute;left:0;text-align:left;margin-left:230.95pt;margin-top:372.1pt;width:156.75pt;height:110.6pt;z-index:2516674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" filled="f" stroked="f" strokeweight="1pt">
                <v:textbox style="mso-fit-shape-to-text:t">
                  <w:txbxContent>
                    <w:p w:rsidR="00DB1B01" w:rsidRPr="00DB1B01" w:rsidRDefault="00DB1B01" w:rsidP="00DB1B01">
                      <w:pPr>
                        <w:jc w:val="center"/>
                      </w:pPr>
                      <w:r w:rsidRPr="00DB1B01">
                        <w:rPr>
                          <w:i/>
                          <w:iCs/>
                        </w:rPr>
                        <w:t>Miley Zhang</w:t>
                      </w:r>
                      <w:r w:rsidR="003A3DB9">
                        <w:br/>
                        <w:t>Documentation,</w:t>
                      </w:r>
                      <w:r>
                        <w:t xml:space="preserve"> Record Keeping</w:t>
                      </w:r>
                      <w:r w:rsidR="003A3DB9">
                        <w:t>, Bug Testing</w:t>
                      </w:r>
                    </w:p>
                  </w:txbxContent>
                </v:textbox>
                <w10:wrap type="square" anchorx="margin"/>
              </v:shape>
            </w:pict>
          </mc:Fallback>
        </mc:AlternateContent>
      </w:r>
      <w:r w:rsidRPr="00B527DF">
        <w:rPr>
          <w:noProof/>
          <w:lang w:eastAsia="en-AU"/>
        </w:rPr>
        <mc:AlternateContent>
          <mc:Choice Requires="wps">
            <w:drawing>
              <wp:anchor distT="45720" distB="45720" distL="114300" distR="114300" simplePos="0" relativeHeight="251665408" behindDoc="0" locked="0" layoutInCell="1" allowOverlap="1" wp14:anchorId="607FE7E4" wp14:editId="25EFEF12">
                <wp:simplePos x="0" y="0"/>
                <wp:positionH relativeFrom="margin">
                  <wp:posOffset>929005</wp:posOffset>
                </wp:positionH>
                <wp:positionV relativeFrom="paragraph">
                  <wp:posOffset>4735195</wp:posOffset>
                </wp:positionV>
                <wp:extent cx="1990725" cy="1404620"/>
                <wp:effectExtent l="0" t="0" r="0" b="317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1404620"/>
                        </a:xfrm>
                        <a:prstGeom prst="rect">
                          <a:avLst/>
                        </a:prstGeom>
                        <a:noFill/>
                        <a:ln w="12700">
                          <a:noFill/>
                          <a:miter lim="800000"/>
                          <a:headEnd/>
                          <a:tailEnd/>
                        </a:ln>
                      </wps:spPr>
                      <wps:txbx>
                        <w:txbxContent>
                          <w:p w:rsidR="00DB1B01" w:rsidRPr="003A3DB9" w:rsidRDefault="00DB1B01" w:rsidP="00DB1B01">
                            <w:pPr>
                              <w:jc w:val="center"/>
                              <w:rPr>
                                <w:lang w:val="fr-FR"/>
                              </w:rPr>
                            </w:pPr>
                            <w:r w:rsidRPr="003A3DB9">
                              <w:rPr>
                                <w:i/>
                                <w:iCs/>
                                <w:lang w:val="fr-FR"/>
                              </w:rPr>
                              <w:t>Brian Ma</w:t>
                            </w:r>
                            <w:r w:rsidR="003A3DB9" w:rsidRPr="003A3DB9">
                              <w:rPr>
                                <w:lang w:val="fr-FR"/>
                              </w:rPr>
                              <w:br/>
                              <w:t>Documentation,</w:t>
                            </w:r>
                            <w:r w:rsidRPr="003A3DB9">
                              <w:rPr>
                                <w:lang w:val="fr-FR"/>
                              </w:rPr>
                              <w:t xml:space="preserve"> </w:t>
                            </w:r>
                            <w:r w:rsidRPr="00B527DF">
                              <w:t>Quality</w:t>
                            </w:r>
                            <w:r w:rsidRPr="003A3DB9">
                              <w:rPr>
                                <w:lang w:val="fr-FR"/>
                              </w:rPr>
                              <w:t xml:space="preserve"> Assurance</w:t>
                            </w:r>
                            <w:r w:rsidR="003A3DB9" w:rsidRPr="003A3DB9">
                              <w:rPr>
                                <w:lang w:val="fr-FR"/>
                              </w:rPr>
                              <w:t xml:space="preserve">, Bug </w:t>
                            </w:r>
                            <w:r w:rsidR="003A3DB9" w:rsidRPr="00B527DF">
                              <w:t>Tes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07FE7E4" id="_x0000_s1027" type="#_x0000_t202" style="position:absolute;left:0;text-align:left;margin-left:73.15pt;margin-top:372.85pt;width:156.75pt;height:110.6pt;z-index:2516654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" filled="f" stroked="f" strokeweight="1pt">
                <v:textbox style="mso-fit-shape-to-text:t">
                  <w:txbxContent>
                    <w:p w:rsidR="00DB1B01" w:rsidRPr="003A3DB9" w:rsidRDefault="00DB1B01" w:rsidP="00DB1B01">
                      <w:pPr>
                        <w:jc w:val="center"/>
                        <w:rPr>
                          <w:lang w:val="fr-FR"/>
                        </w:rPr>
                      </w:pPr>
                      <w:r w:rsidRPr="003A3DB9">
                        <w:rPr>
                          <w:i/>
                          <w:iCs/>
                          <w:lang w:val="fr-FR"/>
                        </w:rPr>
                        <w:t>Brian Ma</w:t>
                      </w:r>
                      <w:r w:rsidR="003A3DB9" w:rsidRPr="003A3DB9">
                        <w:rPr>
                          <w:lang w:val="fr-FR"/>
                        </w:rPr>
                        <w:br/>
                        <w:t>Documentation,</w:t>
                      </w:r>
                      <w:r w:rsidRPr="003A3DB9">
                        <w:rPr>
                          <w:lang w:val="fr-FR"/>
                        </w:rPr>
                        <w:t xml:space="preserve"> </w:t>
                      </w:r>
                      <w:r w:rsidRPr="00B527DF">
                        <w:t>Quality</w:t>
                      </w:r>
                      <w:r w:rsidRPr="003A3DB9">
                        <w:rPr>
                          <w:lang w:val="fr-FR"/>
                        </w:rPr>
                        <w:t xml:space="preserve"> Assurance</w:t>
                      </w:r>
                      <w:r w:rsidR="003A3DB9" w:rsidRPr="003A3DB9">
                        <w:rPr>
                          <w:lang w:val="fr-FR"/>
                        </w:rPr>
                        <w:t xml:space="preserve">, Bug </w:t>
                      </w:r>
                      <w:r w:rsidR="003A3DB9" w:rsidRPr="00B527DF">
                        <w:t>Testing</w:t>
                      </w:r>
                    </w:p>
                  </w:txbxContent>
                </v:textbox>
                <w10:wrap type="square" anchorx="margin"/>
              </v:shape>
            </w:pict>
          </mc:Fallback>
        </mc:AlternateContent>
      </w:r>
      <w:r w:rsidRPr="00B527DF">
        <w:rPr>
          <w:noProof/>
          <w:lang w:eastAsia="en-AU"/>
        </w:rPr>
        <mc:AlternateContent>
          <mc:Choice Requires="wps">
            <w:drawing>
              <wp:anchor distT="45720" distB="45720" distL="114300" distR="114300" simplePos="0" relativeHeight="251663360" behindDoc="0" locked="0" layoutInCell="1" allowOverlap="1" wp14:anchorId="71C33FF2" wp14:editId="6A79088B">
                <wp:simplePos x="0" y="0"/>
                <wp:positionH relativeFrom="margin">
                  <wp:posOffset>4000500</wp:posOffset>
                </wp:positionH>
                <wp:positionV relativeFrom="paragraph">
                  <wp:posOffset>1981835</wp:posOffset>
                </wp:positionV>
                <wp:extent cx="1990725" cy="676275"/>
                <wp:effectExtent l="0" t="0" r="0" b="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676275"/>
                        </a:xfrm>
                        <a:prstGeom prst="rect">
                          <a:avLst/>
                        </a:prstGeom>
                        <a:noFill/>
                        <a:ln w="12700">
                          <a:noFill/>
                          <a:miter lim="800000"/>
                          <a:headEnd/>
                          <a:tailEnd/>
                        </a:ln>
                      </wps:spPr>
                      <wps:txbx>
                        <w:txbxContent>
                          <w:p w:rsidR="00DB1B01" w:rsidRPr="00DB1B01" w:rsidRDefault="00DB1B01" w:rsidP="00DB1B01">
                            <w:pPr>
                              <w:jc w:val="center"/>
                            </w:pPr>
                            <w:r w:rsidRPr="00DB1B01">
                              <w:rPr>
                                <w:i/>
                                <w:iCs/>
                              </w:rPr>
                              <w:t>Iana Bardash</w:t>
                            </w:r>
                            <w:r>
                              <w:br/>
                              <w:t>Interface Programmer</w:t>
                            </w:r>
                            <w:r w:rsidR="003A3DB9">
                              <w:t>, Application Debugg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C33FF2" id="_x0000_s1028" type="#_x0000_t202" style="position:absolute;left:0;text-align:left;margin-left:315pt;margin-top:156.05pt;width:156.75pt;height:53.2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" filled="f" stroked="f" strokeweight="1pt">
                <v:textbox>
                  <w:txbxContent>
                    <w:p w:rsidR="00DB1B01" w:rsidRPr="00DB1B01" w:rsidRDefault="00DB1B01" w:rsidP="00DB1B01">
                      <w:pPr>
                        <w:jc w:val="center"/>
                      </w:pPr>
                      <w:r w:rsidRPr="00DB1B01">
                        <w:rPr>
                          <w:i/>
                          <w:iCs/>
                        </w:rPr>
                        <w:t>Iana Bardash</w:t>
                      </w:r>
                      <w:r>
                        <w:br/>
                        <w:t>Interface Programmer</w:t>
                      </w:r>
                      <w:r w:rsidR="003A3DB9">
                        <w:t>, Application Debugging</w:t>
                      </w:r>
                    </w:p>
                  </w:txbxContent>
                </v:textbox>
                <w10:wrap type="square" anchorx="margin"/>
              </v:shape>
            </w:pict>
          </mc:Fallback>
        </mc:AlternateContent>
      </w:r>
      <w:r w:rsidRPr="00B527DF">
        <w:rPr>
          <w:noProof/>
          <w:lang w:eastAsia="en-AU"/>
        </w:rPr>
        <mc:AlternateContent>
          <mc:Choice Requires="wps">
            <w:drawing>
              <wp:anchor distT="45720" distB="45720" distL="114300" distR="114300" simplePos="0" relativeHeight="251661312" behindDoc="0" locked="0" layoutInCell="1" allowOverlap="1" wp14:anchorId="4049B069" wp14:editId="660185E8">
                <wp:simplePos x="0" y="0"/>
                <wp:positionH relativeFrom="margin">
                  <wp:posOffset>2000250</wp:posOffset>
                </wp:positionH>
                <wp:positionV relativeFrom="paragraph">
                  <wp:posOffset>1972310</wp:posOffset>
                </wp:positionV>
                <wp:extent cx="1990725" cy="714375"/>
                <wp:effectExtent l="0" t="0" r="0" b="0"/>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714375"/>
                        </a:xfrm>
                        <a:prstGeom prst="rect">
                          <a:avLst/>
                        </a:prstGeom>
                        <a:noFill/>
                        <a:ln w="12700">
                          <a:noFill/>
                          <a:miter lim="800000"/>
                          <a:headEnd/>
                          <a:tailEnd/>
                        </a:ln>
                      </wps:spPr>
                      <wps:txbx>
                        <w:txbxContent>
                          <w:p w:rsidR="00DB1B01" w:rsidRPr="00DB1B01" w:rsidRDefault="00DB1B01" w:rsidP="003A3DB9">
                            <w:pPr>
                              <w:jc w:val="center"/>
                              <w:rPr>
                                <w:lang w:val="fr-FR"/>
                              </w:rPr>
                            </w:pPr>
                            <w:r w:rsidRPr="00DB1B01">
                              <w:rPr>
                                <w:i/>
                                <w:iCs/>
                                <w:lang w:val="fr-FR"/>
                              </w:rPr>
                              <w:t>Matt Sienkiewicz</w:t>
                            </w:r>
                            <w:r w:rsidRPr="00DB1B01">
                              <w:rPr>
                                <w:lang w:val="fr-FR"/>
                              </w:rPr>
                              <w:br/>
                              <w:t xml:space="preserve">API Programmer, Client </w:t>
                            </w:r>
                            <w:r w:rsidR="00B527DF" w:rsidRPr="00DB1B01">
                              <w:rPr>
                                <w:lang w:val="fr-FR"/>
                              </w:rPr>
                              <w:t>Liaison</w:t>
                            </w:r>
                            <w:r w:rsidR="003A3DB9">
                              <w:rPr>
                                <w:lang w:val="fr-FR"/>
                              </w:rPr>
                              <w:t xml:space="preserve">, App </w:t>
                            </w:r>
                            <w:r w:rsidR="003A3DB9" w:rsidRPr="00B527DF">
                              <w:t>Debugg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49B069" id="_x0000_s1029" type="#_x0000_t202" style="position:absolute;left:0;text-align:left;margin-left:157.5pt;margin-top:155.3pt;width:156.75pt;height:56.2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" filled="f" stroked="f" strokeweight="1pt">
                <v:textbox>
                  <w:txbxContent>
                    <w:p w:rsidR="00DB1B01" w:rsidRPr="00DB1B01" w:rsidRDefault="00DB1B01" w:rsidP="003A3DB9">
                      <w:pPr>
                        <w:jc w:val="center"/>
                        <w:rPr>
                          <w:lang w:val="fr-FR"/>
                        </w:rPr>
                      </w:pPr>
                      <w:r w:rsidRPr="00DB1B01">
                        <w:rPr>
                          <w:i/>
                          <w:iCs/>
                          <w:lang w:val="fr-FR"/>
                        </w:rPr>
                        <w:t>Matt Sienkiewicz</w:t>
                      </w:r>
                      <w:r w:rsidRPr="00DB1B01">
                        <w:rPr>
                          <w:lang w:val="fr-FR"/>
                        </w:rPr>
                        <w:br/>
                        <w:t xml:space="preserve">API Programmer, Client </w:t>
                      </w:r>
                      <w:r w:rsidR="00B527DF" w:rsidRPr="00DB1B01">
                        <w:rPr>
                          <w:lang w:val="fr-FR"/>
                        </w:rPr>
                        <w:t>Liaison</w:t>
                      </w:r>
                      <w:r w:rsidR="003A3DB9">
                        <w:rPr>
                          <w:lang w:val="fr-FR"/>
                        </w:rPr>
                        <w:t xml:space="preserve">, App </w:t>
                      </w:r>
                      <w:r w:rsidR="003A3DB9" w:rsidRPr="00B527DF">
                        <w:t>Debugging</w:t>
                      </w:r>
                    </w:p>
                  </w:txbxContent>
                </v:textbox>
                <w10:wrap type="square" anchorx="margin"/>
              </v:shape>
            </w:pict>
          </mc:Fallback>
        </mc:AlternateContent>
      </w:r>
      <w:r w:rsidRPr="00B527DF">
        <w:rPr>
          <w:noProof/>
          <w:lang w:eastAsia="en-AU"/>
        </w:rPr>
        <mc:AlternateContent>
          <mc:Choice Requires="wps">
            <w:drawing>
              <wp:anchor distT="45720" distB="45720" distL="114300" distR="114300" simplePos="0" relativeHeight="251659264" behindDoc="0" locked="0" layoutInCell="1" allowOverlap="1" wp14:anchorId="637B0659" wp14:editId="01AF61D9">
                <wp:simplePos x="0" y="0"/>
                <wp:positionH relativeFrom="margin">
                  <wp:align>left</wp:align>
                </wp:positionH>
                <wp:positionV relativeFrom="paragraph">
                  <wp:posOffset>1973580</wp:posOffset>
                </wp:positionV>
                <wp:extent cx="1990725" cy="7048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704850"/>
                        </a:xfrm>
                        <a:prstGeom prst="rect">
                          <a:avLst/>
                        </a:prstGeom>
                        <a:noFill/>
                        <a:ln w="12700">
                          <a:noFill/>
                          <a:miter lim="800000"/>
                          <a:headEnd/>
                          <a:tailEnd/>
                        </a:ln>
                      </wps:spPr>
                      <wps:txbx>
                        <w:txbxContent>
                          <w:p w:rsidR="00DB1B01" w:rsidRDefault="00DB1B01" w:rsidP="00DB1B01">
                            <w:pPr>
                              <w:jc w:val="center"/>
                            </w:pPr>
                            <w:r w:rsidRPr="00DB1B01">
                              <w:rPr>
                                <w:i/>
                                <w:iCs/>
                              </w:rPr>
                              <w:t>George Paton</w:t>
                            </w:r>
                            <w:r>
                              <w:br/>
                              <w:t>UI/UX Design, Shipping Leader</w:t>
                            </w:r>
                            <w:r w:rsidR="003A3DB9">
                              <w:t>, UX Debugg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7B0659" id="_x0000_s1030" type="#_x0000_t202" style="position:absolute;left:0;text-align:left;margin-left:0;margin-top:155.4pt;width:156.75pt;height:55.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" filled="f" stroked="f" strokeweight="1pt">
                <v:textbox>
                  <w:txbxContent>
                    <w:p w:rsidR="00DB1B01" w:rsidRDefault="00DB1B01" w:rsidP="00DB1B01">
                      <w:pPr>
                        <w:jc w:val="center"/>
                      </w:pPr>
                      <w:r w:rsidRPr="00DB1B01">
                        <w:rPr>
                          <w:i/>
                          <w:iCs/>
                        </w:rPr>
                        <w:t>George Paton</w:t>
                      </w:r>
                      <w:r>
                        <w:br/>
                        <w:t>UI/UX Design, Shipping Leader</w:t>
                      </w:r>
                      <w:r w:rsidR="003A3DB9">
                        <w:t>, UX Debugging</w:t>
                      </w:r>
                    </w:p>
                  </w:txbxContent>
                </v:textbox>
                <w10:wrap type="square" anchorx="margin"/>
              </v:shape>
            </w:pict>
          </mc:Fallback>
        </mc:AlternateContent>
      </w:r>
      <w:r w:rsidR="008F4688" w:rsidRPr="00B527DF">
        <w:rPr>
          <w:noProof/>
          <w:lang w:eastAsia="en-AU"/>
        </w:rPr>
        <w:drawing>
          <wp:inline distT="0" distB="0" distL="0" distR="0" wp14:anchorId="77E0B052" wp14:editId="01D92E4F">
            <wp:extent cx="1800000" cy="1800000"/>
            <wp:effectExtent l="57150" t="57150" r="48260" b="4826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0346306_10203460488745021_8488291361468728413_n.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800000" cy="1800000"/>
                    </a:xfrm>
                    <a:prstGeom prst="ellipse">
                      <a:avLst/>
                    </a:prstGeom>
                    <a:ln w="63500" cap="rnd">
                      <a:noFill/>
                    </a:ln>
                    <a:effectLst/>
                    <a:scene3d>
                      <a:camera prst="orthographicFront"/>
                      <a:lightRig rig="contrasting" dir="t">
                        <a:rot lat="0" lon="0" rev="3000000"/>
                      </a:lightRig>
                    </a:scene3d>
                    <a:sp3d contourW="7620">
                      <a:contourClr>
                        <a:srgbClr val="333333"/>
                      </a:contourClr>
                    </a:sp3d>
                  </pic:spPr>
                </pic:pic>
              </a:graphicData>
            </a:graphic>
          </wp:inline>
        </w:drawing>
      </w:r>
      <w:r w:rsidR="008F4688" w:rsidRPr="00B527DF">
        <w:rPr>
          <w:noProof/>
          <w:lang w:eastAsia="en-AU"/>
        </w:rPr>
        <w:drawing>
          <wp:inline distT="0" distB="0" distL="0" distR="0" wp14:anchorId="52344B7C" wp14:editId="3B40B00F">
            <wp:extent cx="1800000" cy="1800000"/>
            <wp:effectExtent l="57150" t="57150" r="48260" b="482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0675804_10204998936591161_4998939885069204237_n.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00000" cy="1800000"/>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ic:spPr>
                </pic:pic>
              </a:graphicData>
            </a:graphic>
          </wp:inline>
        </w:drawing>
      </w:r>
      <w:r w:rsidR="008F4688" w:rsidRPr="00B527DF">
        <w:rPr>
          <w:noProof/>
          <w:lang w:eastAsia="en-AU"/>
        </w:rPr>
        <w:drawing>
          <wp:inline distT="0" distB="0" distL="0" distR="0" wp14:anchorId="3BAF0B63" wp14:editId="4554A9EF">
            <wp:extent cx="1799388" cy="1800000"/>
            <wp:effectExtent l="57150" t="57150" r="48895" b="482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76521_641431412552644_811659673_o.jpg"/>
                    <pic:cNvPicPr/>
                  </pic:nvPicPr>
                  <pic:blipFill rotWithShape="1">
                    <a:blip r:embed="rId18" cstate="print">
                      <a:extLst>
                        <a:ext uri="{28A0092B-C50C-407E-A947-70E740481C1C}">
                          <a14:useLocalDpi xmlns:a14="http://schemas.microsoft.com/office/drawing/2010/main" val="0"/>
                        </a:ext>
                      </a:extLst>
                    </a:blip>
                    <a:srcRect t="-18" b="-18"/>
                    <a:stretch/>
                  </pic:blipFill>
                  <pic:spPr bwMode="auto">
                    <a:xfrm>
                      <a:off x="0" y="0"/>
                      <a:ext cx="1799388" cy="1800000"/>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a:extLst>
                      <a:ext uri="{53640926-AAD7-44D8-BBD7-CCE9431645EC}">
                        <a14:shadowObscured xmlns:a14="http://schemas.microsoft.com/office/drawing/2010/main"/>
                      </a:ext>
                    </a:extLst>
                  </pic:spPr>
                </pic:pic>
              </a:graphicData>
            </a:graphic>
          </wp:inline>
        </w:drawing>
      </w:r>
      <w:r w:rsidR="008F4688" w:rsidRPr="00B527DF">
        <w:rPr>
          <w:noProof/>
          <w:lang w:eastAsia="en-AU"/>
        </w:rPr>
        <w:drawing>
          <wp:inline distT="0" distB="0" distL="0" distR="0" wp14:anchorId="5C080EEA" wp14:editId="3C30FFB9">
            <wp:extent cx="1800000" cy="1800000"/>
            <wp:effectExtent l="57150" t="57150" r="48260" b="4826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8943_1503200223297383_3099445341590063301_n.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800000" cy="1800000"/>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ic:spPr>
                </pic:pic>
              </a:graphicData>
            </a:graphic>
          </wp:inline>
        </w:drawing>
      </w:r>
      <w:r w:rsidR="008F4688" w:rsidRPr="00B527DF">
        <w:rPr>
          <w:noProof/>
          <w:lang w:eastAsia="en-AU"/>
        </w:rPr>
        <w:drawing>
          <wp:inline distT="0" distB="0" distL="0" distR="0" wp14:anchorId="3ECF3872" wp14:editId="2EB537E5">
            <wp:extent cx="1800000" cy="1800000"/>
            <wp:effectExtent l="57150" t="57150" r="48260" b="4826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0364055_1386076061679760_3928519474076504176_n.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00000" cy="1800000"/>
                    </a:xfrm>
                    <a:prstGeom prst="ellipse">
                      <a:avLst/>
                    </a:prstGeom>
                    <a:ln w="63500" cap="rnd">
                      <a:noFill/>
                    </a:ln>
                    <a:effectLst/>
                    <a:scene3d>
                      <a:camera prst="orthographicFront"/>
                      <a:lightRig rig="contrasting" dir="t">
                        <a:rot lat="0" lon="0" rev="3000000"/>
                      </a:lightRig>
                    </a:scene3d>
                    <a:sp3d contourW="7620">
                      <a:bevelT w="95250" h="31750"/>
                      <a:contourClr>
                        <a:srgbClr val="333333"/>
                      </a:contourClr>
                    </a:sp3d>
                  </pic:spPr>
                </pic:pic>
              </a:graphicData>
            </a:graphic>
          </wp:inline>
        </w:drawing>
      </w:r>
    </w:p>
    <w:p w:rsidR="003A3DB9" w:rsidRPr="00B527DF" w:rsidRDefault="003A3DB9">
      <w:pPr>
        <w:widowControl/>
        <w:autoSpaceDE/>
        <w:autoSpaceDN/>
        <w:adjustRightInd/>
        <w:spacing w:after="160"/>
      </w:pPr>
      <w:r w:rsidRPr="00B527DF">
        <w:br w:type="page"/>
      </w:r>
    </w:p>
    <w:p w:rsidR="00BD1333" w:rsidRPr="00B527DF" w:rsidRDefault="00BD1333" w:rsidP="008F4688">
      <w:pPr>
        <w:jc w:val="center"/>
      </w:pPr>
    </w:p>
    <w:p w:rsidR="00BD1333" w:rsidRPr="00B527DF" w:rsidRDefault="00BD1333" w:rsidP="00BD1333">
      <w:pPr>
        <w:pStyle w:val="Heading2"/>
      </w:pPr>
      <w:bookmarkStart w:id="17" w:name="_Toc419047537"/>
      <w:r w:rsidRPr="00B527DF">
        <w:t>Implementation Plan</w:t>
      </w:r>
      <w:bookmarkEnd w:id="17"/>
    </w:p>
    <w:p w:rsidR="003A3DB9" w:rsidRPr="00B527DF" w:rsidRDefault="003A3DB9" w:rsidP="003A3DB9">
      <w:r w:rsidRPr="00B527DF">
        <w:t xml:space="preserve">The </w:t>
      </w:r>
      <w:r w:rsidR="00712104" w:rsidRPr="00B527DF">
        <w:t>Application</w:t>
      </w:r>
      <w:r w:rsidRPr="00B527DF">
        <w:t xml:space="preserve"> will be implemented by further developing our prototype to cover all requirements. During this phase and after the </w:t>
      </w:r>
      <w:r w:rsidR="00712104" w:rsidRPr="00B527DF">
        <w:t>Application</w:t>
      </w:r>
      <w:r w:rsidRPr="00B527DF">
        <w:t xml:space="preserve"> is feature complete, the UI and UX will be developed to improve usability and the core experience. We have plotted our time plan for implementation and the team members involved in each process in the Gantt </w:t>
      </w:r>
      <w:r w:rsidR="0015757B">
        <w:t>chart from our initial report.</w:t>
      </w:r>
      <w:bookmarkStart w:id="18" w:name="_GoBack"/>
      <w:bookmarkEnd w:id="18"/>
    </w:p>
    <w:p w:rsidR="007B58CD" w:rsidRPr="00B527DF" w:rsidRDefault="007B58CD" w:rsidP="00DC16C0">
      <w:pPr>
        <w:pStyle w:val="Heading2"/>
      </w:pPr>
      <w:bookmarkStart w:id="19" w:name="_Toc419047538"/>
      <w:r w:rsidRPr="00B527DF">
        <w:t>Testing plan</w:t>
      </w:r>
      <w:r w:rsidRPr="00B527DF">
        <w:rPr>
          <w:rFonts w:ascii="MS Mincho" w:hAnsi="MS Mincho" w:cs="MS Mincho"/>
        </w:rPr>
        <w:t> </w:t>
      </w:r>
      <w:bookmarkEnd w:id="19"/>
    </w:p>
    <w:p w:rsidR="003A3DB9" w:rsidRPr="00B527DF" w:rsidRDefault="00A02577" w:rsidP="003A3DB9">
      <w:r w:rsidRPr="00B527DF">
        <w:t xml:space="preserve">Our team will be testing the </w:t>
      </w:r>
      <w:r w:rsidR="00712104" w:rsidRPr="00B527DF">
        <w:t>Application</w:t>
      </w:r>
      <w:r w:rsidRPr="00B527DF">
        <w:t xml:space="preserve"> throughout development, to catch any errors that may pop up, whether by incorrect inputs or poor network conditions</w:t>
      </w:r>
      <w:r w:rsidR="00873564" w:rsidRPr="00B527DF">
        <w:t>. Our testing conditions are as follows:</w:t>
      </w:r>
    </w:p>
    <w:p w:rsidR="00873564" w:rsidRPr="00B527DF" w:rsidRDefault="00873564" w:rsidP="00873564">
      <w:pPr>
        <w:pStyle w:val="ListParagraph"/>
        <w:numPr>
          <w:ilvl w:val="0"/>
          <w:numId w:val="12"/>
        </w:numPr>
      </w:pPr>
      <w:r w:rsidRPr="00B527DF">
        <w:t>Network conditions</w:t>
      </w:r>
    </w:p>
    <w:p w:rsidR="00873564" w:rsidRPr="00B527DF" w:rsidRDefault="00873564" w:rsidP="00873564">
      <w:pPr>
        <w:pStyle w:val="ListParagraph"/>
        <w:numPr>
          <w:ilvl w:val="1"/>
          <w:numId w:val="12"/>
        </w:numPr>
      </w:pPr>
      <w:r w:rsidRPr="00B527DF">
        <w:t>Local and functioning network as control</w:t>
      </w:r>
    </w:p>
    <w:p w:rsidR="00873564" w:rsidRPr="00B527DF" w:rsidRDefault="00873564" w:rsidP="00873564">
      <w:pPr>
        <w:pStyle w:val="ListParagraph"/>
        <w:numPr>
          <w:ilvl w:val="1"/>
          <w:numId w:val="12"/>
        </w:numPr>
      </w:pPr>
      <w:r w:rsidRPr="00B527DF">
        <w:t xml:space="preserve">Simulated poor connection (Bad </w:t>
      </w:r>
      <w:r w:rsidR="009C356D" w:rsidRPr="00B527DF">
        <w:t>Wi-Fi</w:t>
      </w:r>
      <w:r w:rsidRPr="00B527DF">
        <w:t>, Bad Cellular, Lost Connection)</w:t>
      </w:r>
    </w:p>
    <w:p w:rsidR="00873564" w:rsidRPr="00B527DF" w:rsidRDefault="00873564" w:rsidP="00873564">
      <w:pPr>
        <w:pStyle w:val="ListParagraph"/>
        <w:numPr>
          <w:ilvl w:val="0"/>
          <w:numId w:val="12"/>
        </w:numPr>
      </w:pPr>
      <w:r w:rsidRPr="00B527DF">
        <w:t>Unexpected inputs</w:t>
      </w:r>
    </w:p>
    <w:p w:rsidR="00873564" w:rsidRPr="00B527DF" w:rsidRDefault="00873564" w:rsidP="00873564">
      <w:pPr>
        <w:pStyle w:val="ListParagraph"/>
        <w:numPr>
          <w:ilvl w:val="1"/>
          <w:numId w:val="12"/>
        </w:numPr>
      </w:pPr>
      <w:r w:rsidRPr="00B527DF">
        <w:t>Empty fields (should always attempt to suggest action)</w:t>
      </w:r>
    </w:p>
    <w:p w:rsidR="00873564" w:rsidRPr="00B527DF" w:rsidRDefault="00873564" w:rsidP="00873564">
      <w:pPr>
        <w:pStyle w:val="ListParagraph"/>
        <w:numPr>
          <w:ilvl w:val="1"/>
          <w:numId w:val="12"/>
        </w:numPr>
      </w:pPr>
      <w:r w:rsidRPr="00B527DF">
        <w:t>Unexpected control characters or unsupported Unicode</w:t>
      </w:r>
    </w:p>
    <w:p w:rsidR="00873564" w:rsidRPr="00B527DF" w:rsidRDefault="00873564" w:rsidP="00873564">
      <w:pPr>
        <w:pStyle w:val="ListParagraph"/>
        <w:numPr>
          <w:ilvl w:val="0"/>
          <w:numId w:val="12"/>
        </w:numPr>
      </w:pPr>
      <w:r w:rsidRPr="00B527DF">
        <w:t>Differing browsers</w:t>
      </w:r>
    </w:p>
    <w:p w:rsidR="00873564" w:rsidRPr="00B527DF" w:rsidRDefault="00873564" w:rsidP="00873564">
      <w:pPr>
        <w:pStyle w:val="ListParagraph"/>
        <w:numPr>
          <w:ilvl w:val="1"/>
          <w:numId w:val="12"/>
        </w:numPr>
      </w:pPr>
      <w:r w:rsidRPr="00B527DF">
        <w:t>Targeting iOS Safari and Google Chrome, and expanding to other popular browsers</w:t>
      </w:r>
    </w:p>
    <w:p w:rsidR="00873564" w:rsidRPr="00B527DF" w:rsidRDefault="00873564" w:rsidP="00873564">
      <w:pPr>
        <w:pStyle w:val="ListParagraph"/>
        <w:numPr>
          <w:ilvl w:val="1"/>
          <w:numId w:val="12"/>
        </w:numPr>
      </w:pPr>
      <w:r w:rsidRPr="00B527DF">
        <w:t>Ensuring functionality is the same in all supported browsers</w:t>
      </w:r>
    </w:p>
    <w:p w:rsidR="00873564" w:rsidRPr="00B527DF" w:rsidRDefault="00873564" w:rsidP="00873564">
      <w:r w:rsidRPr="00B527DF">
        <w:t>Our supported browsers include:</w:t>
      </w:r>
    </w:p>
    <w:p w:rsidR="00873564" w:rsidRPr="00B527DF" w:rsidRDefault="00873564" w:rsidP="00873564">
      <w:pPr>
        <w:pStyle w:val="ListParagraph"/>
        <w:numPr>
          <w:ilvl w:val="0"/>
          <w:numId w:val="13"/>
        </w:numPr>
      </w:pPr>
      <w:r w:rsidRPr="00B527DF">
        <w:t>iOS Safari 8+</w:t>
      </w:r>
    </w:p>
    <w:p w:rsidR="00873564" w:rsidRPr="00B527DF" w:rsidRDefault="00873564" w:rsidP="00873564">
      <w:pPr>
        <w:pStyle w:val="ListParagraph"/>
        <w:numPr>
          <w:ilvl w:val="0"/>
          <w:numId w:val="13"/>
        </w:numPr>
      </w:pPr>
      <w:r w:rsidRPr="00B527DF">
        <w:t>Mac Safari 6+</w:t>
      </w:r>
    </w:p>
    <w:p w:rsidR="00873564" w:rsidRPr="00B527DF" w:rsidRDefault="00873564" w:rsidP="00873564">
      <w:pPr>
        <w:pStyle w:val="ListParagraph"/>
        <w:numPr>
          <w:ilvl w:val="0"/>
          <w:numId w:val="13"/>
        </w:numPr>
      </w:pPr>
      <w:r w:rsidRPr="00B527DF">
        <w:t>Google Chrome Stable</w:t>
      </w:r>
    </w:p>
    <w:p w:rsidR="00873564" w:rsidRPr="00B527DF" w:rsidRDefault="00873564" w:rsidP="00873564">
      <w:pPr>
        <w:pStyle w:val="ListParagraph"/>
        <w:numPr>
          <w:ilvl w:val="0"/>
          <w:numId w:val="13"/>
        </w:numPr>
      </w:pPr>
      <w:r w:rsidRPr="00B527DF">
        <w:t>Internet Explorer 10+</w:t>
      </w:r>
    </w:p>
    <w:p w:rsidR="00873564" w:rsidRPr="00B527DF" w:rsidRDefault="00873564" w:rsidP="00873564">
      <w:pPr>
        <w:pStyle w:val="ListParagraph"/>
        <w:numPr>
          <w:ilvl w:val="0"/>
          <w:numId w:val="13"/>
        </w:numPr>
      </w:pPr>
      <w:r w:rsidRPr="00B527DF">
        <w:t>Mozilla Firefox 14+</w:t>
      </w:r>
    </w:p>
    <w:p w:rsidR="007B58CD" w:rsidRPr="00B527DF" w:rsidRDefault="007B58CD" w:rsidP="00DC16C0">
      <w:pPr>
        <w:pStyle w:val="Heading2"/>
      </w:pPr>
      <w:bookmarkStart w:id="20" w:name="_Toc419047539"/>
      <w:r w:rsidRPr="00B527DF">
        <w:t>Deployment Plans</w:t>
      </w:r>
      <w:bookmarkEnd w:id="20"/>
      <w:r w:rsidRPr="00B527DF">
        <w:t xml:space="preserve"> </w:t>
      </w:r>
    </w:p>
    <w:p w:rsidR="003A3DB9" w:rsidRPr="00B527DF" w:rsidRDefault="00873564" w:rsidP="00873564">
      <w:r w:rsidRPr="00B527DF">
        <w:t xml:space="preserve">The </w:t>
      </w:r>
      <w:r w:rsidR="00712104" w:rsidRPr="00B527DF">
        <w:t>Application</w:t>
      </w:r>
      <w:r w:rsidRPr="00B527DF">
        <w:t xml:space="preserve"> can run standalone from a file, and requires no </w:t>
      </w:r>
      <w:r w:rsidR="00B527DF" w:rsidRPr="00B527DF">
        <w:t>pre-processor</w:t>
      </w:r>
      <w:r w:rsidRPr="00B527DF">
        <w:t xml:space="preserve">. However, for the sake of ease of use, we will be serving the HTML through a simple HTTP webserver. </w:t>
      </w:r>
      <w:r w:rsidR="009C356D" w:rsidRPr="00B527DF">
        <w:t>GitHub</w:t>
      </w:r>
      <w:r w:rsidRPr="00B527DF">
        <w:t xml:space="preserve"> will provide hosting of the files and can provide html straight to the user through a developer defined domain.</w:t>
      </w:r>
    </w:p>
    <w:p w:rsidR="00712104" w:rsidRPr="00B527DF" w:rsidRDefault="00712104" w:rsidP="00873564">
      <w:r w:rsidRPr="00B527DF">
        <w:t>The license for the Application is the permissive MIT License.</w:t>
      </w:r>
    </w:p>
    <w:p w:rsidR="00873564" w:rsidRPr="00B527DF" w:rsidRDefault="00873564" w:rsidP="00873564">
      <w:r w:rsidRPr="00B527DF">
        <w:t xml:space="preserve">The </w:t>
      </w:r>
      <w:r w:rsidR="00712104" w:rsidRPr="00B527DF">
        <w:t>Application</w:t>
      </w:r>
      <w:r w:rsidRPr="00B527DF">
        <w:t xml:space="preserve"> will be deployed at tour.arpeggi.at</w:t>
      </w:r>
    </w:p>
    <w:p w:rsidR="00951C04" w:rsidRPr="00B527DF" w:rsidRDefault="007B58CD" w:rsidP="005D4083">
      <w:pPr>
        <w:pStyle w:val="Heading2"/>
      </w:pPr>
      <w:bookmarkStart w:id="21" w:name="_Toc419047540"/>
      <w:r w:rsidRPr="00B527DF">
        <w:lastRenderedPageBreak/>
        <w:t>Maintenance plan</w:t>
      </w:r>
      <w:bookmarkEnd w:id="21"/>
      <w:r w:rsidRPr="00B527DF">
        <w:t xml:space="preserve"> </w:t>
      </w:r>
    </w:p>
    <w:p w:rsidR="001D41F5" w:rsidRPr="00B527DF" w:rsidRDefault="005D4083" w:rsidP="007324C1">
      <w:r w:rsidRPr="00B527DF">
        <w:t>The Application will have a feedback link provided to the user, and any errors that are caught will be automatically sent to a collection email ad</w:t>
      </w:r>
      <w:r w:rsidR="007324C1" w:rsidRPr="00B527DF">
        <w:t>dress, and sorted by error code</w:t>
      </w:r>
      <w:r w:rsidR="00767F00" w:rsidRPr="00B527DF">
        <w:t>.</w:t>
      </w:r>
    </w:p>
    <w:p w:rsidR="00767F00" w:rsidRPr="00B527DF" w:rsidRDefault="00767F00" w:rsidP="007324C1">
      <w:r w:rsidRPr="00B527DF">
        <w:t>Serving of application pages will be handled by the server application. Load balancing and other technologies related to the serving of web pages will be handled by the host, which in this case is Github.com</w:t>
      </w:r>
    </w:p>
    <w:p w:rsidR="00767F00" w:rsidRPr="00B527DF" w:rsidRDefault="00767F00" w:rsidP="007324C1">
      <w:r w:rsidRPr="00B527DF">
        <w:t>Any modifications to the code after release will be restricted to bug fixes and highly desired yet small changes requested by both users and the client. Desirability is at the discretion of the client. These modifications will be administered through the version control system to ensure any errors can be traced and fixed promptly.</w:t>
      </w:r>
    </w:p>
    <w:p w:rsidR="00767F00" w:rsidRPr="00B527DF" w:rsidRDefault="00767F00" w:rsidP="007324C1">
      <w:r w:rsidRPr="00B527DF">
        <w:t>At this point in time, a retirement timeframe has not been established, or yet identified as necessary.</w:t>
      </w:r>
    </w:p>
    <w:p w:rsidR="007324C1" w:rsidRPr="00B527DF" w:rsidRDefault="007324C1">
      <w:pPr>
        <w:pStyle w:val="Heading1"/>
      </w:pPr>
      <w:bookmarkStart w:id="22" w:name="_Toc419047541"/>
      <w:r w:rsidRPr="00B527DF">
        <w:t>References</w:t>
      </w:r>
      <w:bookmarkEnd w:id="22"/>
    </w:p>
    <w:p w:rsidR="007324C1" w:rsidRPr="00B527DF" w:rsidRDefault="00B527DF" w:rsidP="007324C1">
      <w:pPr>
        <w:pStyle w:val="NormalWeb"/>
      </w:pPr>
      <w:r w:rsidRPr="00B527DF">
        <w:t>IETF</w:t>
      </w:r>
      <w:r w:rsidR="007324C1" w:rsidRPr="00B527DF">
        <w:t>.org</w:t>
      </w:r>
      <w:r w:rsidRPr="00B527DF">
        <w:t>,</w:t>
      </w:r>
      <w:r w:rsidR="007324C1" w:rsidRPr="00B527DF">
        <w:t xml:space="preserve"> 'IETF Organisation - State Management Mechanism'. </w:t>
      </w:r>
      <w:r w:rsidRPr="00B527DF">
        <w:t>N.P</w:t>
      </w:r>
      <w:r w:rsidR="007324C1" w:rsidRPr="00B527DF">
        <w:t>., 1997. Web. 10 May 2015.</w:t>
      </w:r>
    </w:p>
    <w:p w:rsidR="007324C1" w:rsidRPr="00B527DF" w:rsidRDefault="007324C1" w:rsidP="007324C1">
      <w:pPr>
        <w:pStyle w:val="NormalWeb"/>
      </w:pPr>
      <w:r w:rsidRPr="00B527DF">
        <w:t xml:space="preserve">Neville, Kat. 'Designing Style Guidelines </w:t>
      </w:r>
      <w:r w:rsidR="00B527DF" w:rsidRPr="00B527DF">
        <w:t>for</w:t>
      </w:r>
      <w:r w:rsidRPr="00B527DF">
        <w:t xml:space="preserve"> Brands </w:t>
      </w:r>
      <w:r w:rsidR="00B527DF" w:rsidRPr="00B527DF">
        <w:t>and</w:t>
      </w:r>
      <w:r w:rsidRPr="00B527DF">
        <w:t xml:space="preserve"> Websites – Smashing Magazine'. </w:t>
      </w:r>
      <w:r w:rsidRPr="00B527DF">
        <w:rPr>
          <w:i/>
          <w:iCs/>
        </w:rPr>
        <w:t>Smashing Magazine</w:t>
      </w:r>
      <w:r w:rsidRPr="00B527DF">
        <w:t xml:space="preserve">. </w:t>
      </w:r>
      <w:r w:rsidR="00B527DF" w:rsidRPr="00B527DF">
        <w:t>N.P</w:t>
      </w:r>
      <w:r w:rsidRPr="00B527DF">
        <w:t>., 2010. Web. 10 May 2015.</w:t>
      </w:r>
    </w:p>
    <w:p w:rsidR="007324C1" w:rsidRPr="00B527DF" w:rsidRDefault="007324C1" w:rsidP="007324C1">
      <w:pPr>
        <w:pStyle w:val="NormalWeb"/>
      </w:pPr>
      <w:r w:rsidRPr="00B527DF">
        <w:t>Tested</w:t>
      </w:r>
      <w:r w:rsidR="00B527DF" w:rsidRPr="00B527DF">
        <w:t>,</w:t>
      </w:r>
      <w:r w:rsidRPr="00B527DF">
        <w:t xml:space="preserve"> 'What's The Best Typeface For Smartphone Interfaces? - Tested.Com'. </w:t>
      </w:r>
      <w:r w:rsidR="00B527DF" w:rsidRPr="00B527DF">
        <w:t>N.P</w:t>
      </w:r>
      <w:r w:rsidRPr="00B527DF">
        <w:t>., 2011. Web. 10 May 2015.</w:t>
      </w:r>
    </w:p>
    <w:sectPr w:rsidR="007324C1" w:rsidRPr="00B527DF">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2601" w:rsidRDefault="00612601" w:rsidP="00DC16C0">
      <w:r>
        <w:separator/>
      </w:r>
    </w:p>
  </w:endnote>
  <w:endnote w:type="continuationSeparator" w:id="0">
    <w:p w:rsidR="00612601" w:rsidRDefault="00612601" w:rsidP="00DC16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70BA" w:rsidRDefault="00FD70BA" w:rsidP="00FD70BA">
    <w:pPr>
      <w:pStyle w:val="Footer"/>
    </w:pPr>
    <w:r>
      <w:t>Paton, Sienkiewicz, Bardash, Ma, Zhang | Deakin University</w:t>
    </w:r>
  </w:p>
  <w:p w:rsidR="00FD70BA" w:rsidRDefault="00FD70B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2601" w:rsidRDefault="00612601" w:rsidP="00DC16C0">
      <w:r>
        <w:separator/>
      </w:r>
    </w:p>
  </w:footnote>
  <w:footnote w:type="continuationSeparator" w:id="0">
    <w:p w:rsidR="00612601" w:rsidRDefault="00612601" w:rsidP="00DC16C0">
      <w:r>
        <w:continuationSeparator/>
      </w:r>
    </w:p>
  </w:footnote>
  <w:footnote w:id="1">
    <w:p w:rsidR="00FE3D78" w:rsidRPr="00FE3D78" w:rsidRDefault="00FE3D78" w:rsidP="007324C1">
      <w:pPr>
        <w:pStyle w:val="FootnoteText"/>
      </w:pPr>
      <w:r>
        <w:rPr>
          <w:rStyle w:val="FootnoteReference"/>
        </w:rPr>
        <w:footnoteRef/>
      </w:r>
      <w:r>
        <w:t xml:space="preserve"> </w:t>
      </w:r>
      <w:r w:rsidR="007324C1">
        <w:t>(IETF Organisation - State Management Mechanism', 1997)</w:t>
      </w:r>
    </w:p>
  </w:footnote>
  <w:footnote w:id="2">
    <w:p w:rsidR="003A2FDC" w:rsidRPr="007324C1" w:rsidRDefault="003A2FDC" w:rsidP="007324C1">
      <w:pPr>
        <w:pStyle w:val="FootnoteText"/>
      </w:pPr>
      <w:r>
        <w:rPr>
          <w:rStyle w:val="FootnoteReference"/>
        </w:rPr>
        <w:footnoteRef/>
      </w:r>
      <w:r w:rsidRPr="007324C1">
        <w:t xml:space="preserve"> </w:t>
      </w:r>
      <w:r w:rsidR="007324C1">
        <w:t>('Designing Style Guidelines For Brands And Websites’, 2010)</w:t>
      </w:r>
    </w:p>
  </w:footnote>
  <w:footnote w:id="3">
    <w:p w:rsidR="004477C0" w:rsidRPr="004477C0" w:rsidRDefault="004477C0" w:rsidP="007324C1">
      <w:pPr>
        <w:pStyle w:val="FootnoteText"/>
      </w:pPr>
      <w:r>
        <w:rPr>
          <w:rStyle w:val="FootnoteReference"/>
        </w:rPr>
        <w:footnoteRef/>
      </w:r>
      <w:r w:rsidR="007324C1">
        <w:t xml:space="preserve"> ('What's The Best Typeface For Smartphone Interfaces?’, 201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2775B"/>
    <w:multiLevelType w:val="multilevel"/>
    <w:tmpl w:val="D346B0C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573F54A2"/>
    <w:multiLevelType w:val="hybridMultilevel"/>
    <w:tmpl w:val="0214F5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68D337D1"/>
    <w:multiLevelType w:val="hybridMultilevel"/>
    <w:tmpl w:val="2F647F2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696C2800"/>
    <w:multiLevelType w:val="hybridMultilevel"/>
    <w:tmpl w:val="96280F8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7C0B76DD"/>
    <w:multiLevelType w:val="hybridMultilevel"/>
    <w:tmpl w:val="8974C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3"/>
  </w:num>
  <w:num w:numId="13">
    <w:abstractNumId w:val="1"/>
  </w:num>
  <w:num w:numId="14">
    <w:abstractNumId w:val="2"/>
  </w:num>
  <w:num w:numId="15">
    <w:abstractNumId w:val="0"/>
    <w:lvlOverride w:ilvl="0">
      <w:startOverride w:val="4"/>
    </w:lvlOverride>
    <w:lvlOverride w:ilvl="1">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7716"/>
    <w:rsid w:val="000A13AA"/>
    <w:rsid w:val="000D75D3"/>
    <w:rsid w:val="0015757B"/>
    <w:rsid w:val="001D41F5"/>
    <w:rsid w:val="0033727B"/>
    <w:rsid w:val="0037461A"/>
    <w:rsid w:val="003A2FDC"/>
    <w:rsid w:val="003A3DB9"/>
    <w:rsid w:val="003B16E1"/>
    <w:rsid w:val="004171EF"/>
    <w:rsid w:val="004477C0"/>
    <w:rsid w:val="004A3526"/>
    <w:rsid w:val="005832AA"/>
    <w:rsid w:val="005D4083"/>
    <w:rsid w:val="005E085A"/>
    <w:rsid w:val="005F6EF8"/>
    <w:rsid w:val="0060079F"/>
    <w:rsid w:val="00612601"/>
    <w:rsid w:val="00695700"/>
    <w:rsid w:val="006A63A5"/>
    <w:rsid w:val="006B7221"/>
    <w:rsid w:val="00712104"/>
    <w:rsid w:val="007324C1"/>
    <w:rsid w:val="00767F00"/>
    <w:rsid w:val="007B58CD"/>
    <w:rsid w:val="007C3686"/>
    <w:rsid w:val="007E696F"/>
    <w:rsid w:val="00873564"/>
    <w:rsid w:val="00886F3A"/>
    <w:rsid w:val="008C12A5"/>
    <w:rsid w:val="008F4688"/>
    <w:rsid w:val="00921104"/>
    <w:rsid w:val="009345AD"/>
    <w:rsid w:val="00951C04"/>
    <w:rsid w:val="00961366"/>
    <w:rsid w:val="009B194B"/>
    <w:rsid w:val="009C356D"/>
    <w:rsid w:val="00A02577"/>
    <w:rsid w:val="00A3531F"/>
    <w:rsid w:val="00A8782F"/>
    <w:rsid w:val="00B527DF"/>
    <w:rsid w:val="00BB6B4E"/>
    <w:rsid w:val="00BD1333"/>
    <w:rsid w:val="00BE0D8C"/>
    <w:rsid w:val="00C10FC8"/>
    <w:rsid w:val="00C3494C"/>
    <w:rsid w:val="00C96D30"/>
    <w:rsid w:val="00D22ECB"/>
    <w:rsid w:val="00DB1B01"/>
    <w:rsid w:val="00DC16C0"/>
    <w:rsid w:val="00E914FB"/>
    <w:rsid w:val="00E935BD"/>
    <w:rsid w:val="00EB239C"/>
    <w:rsid w:val="00F038F4"/>
    <w:rsid w:val="00F6680B"/>
    <w:rsid w:val="00FB1859"/>
    <w:rsid w:val="00FD70BA"/>
    <w:rsid w:val="00FD7716"/>
    <w:rsid w:val="00FE3D78"/>
    <w:rsid w:val="00FE57A0"/>
    <w:rsid w:val="00FF167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9A92B79-E108-415C-B1BC-36352737A8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16C0"/>
    <w:pPr>
      <w:widowControl w:val="0"/>
      <w:autoSpaceDE w:val="0"/>
      <w:autoSpaceDN w:val="0"/>
      <w:adjustRightInd w:val="0"/>
      <w:spacing w:after="240"/>
    </w:pPr>
    <w:rPr>
      <w:rFonts w:ascii="Cambria" w:hAnsi="Cambria" w:cs="Arial"/>
      <w:sz w:val="24"/>
      <w:szCs w:val="24"/>
      <w:lang w:val="en-AU"/>
    </w:rPr>
  </w:style>
  <w:style w:type="paragraph" w:styleId="Heading1">
    <w:name w:val="heading 1"/>
    <w:basedOn w:val="Normal"/>
    <w:next w:val="Normal"/>
    <w:link w:val="Heading1Char"/>
    <w:uiPriority w:val="9"/>
    <w:qFormat/>
    <w:rsid w:val="009B194B"/>
    <w:pPr>
      <w:keepNext/>
      <w:keepLines/>
      <w:numPr>
        <w:numId w:val="1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9B194B"/>
    <w:pPr>
      <w:keepNext/>
      <w:keepLines/>
      <w:numPr>
        <w:ilvl w:val="1"/>
        <w:numId w:val="1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9B194B"/>
    <w:pPr>
      <w:keepNext/>
      <w:keepLines/>
      <w:numPr>
        <w:ilvl w:val="2"/>
        <w:numId w:val="1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9B194B"/>
    <w:pPr>
      <w:keepNext/>
      <w:keepLines/>
      <w:numPr>
        <w:ilvl w:val="3"/>
        <w:numId w:val="1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9B194B"/>
    <w:pPr>
      <w:keepNext/>
      <w:keepLines/>
      <w:numPr>
        <w:ilvl w:val="4"/>
        <w:numId w:val="1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9B194B"/>
    <w:pPr>
      <w:keepNext/>
      <w:keepLines/>
      <w:numPr>
        <w:ilvl w:val="5"/>
        <w:numId w:val="1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9B194B"/>
    <w:pPr>
      <w:keepNext/>
      <w:keepLines/>
      <w:numPr>
        <w:ilvl w:val="6"/>
        <w:numId w:val="1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B194B"/>
    <w:pPr>
      <w:keepNext/>
      <w:keepLines/>
      <w:numPr>
        <w:ilvl w:val="7"/>
        <w:numId w:val="1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B194B"/>
    <w:pPr>
      <w:keepNext/>
      <w:keepLines/>
      <w:numPr>
        <w:ilvl w:val="8"/>
        <w:numId w:val="1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58CD"/>
    <w:pPr>
      <w:ind w:left="720"/>
      <w:contextualSpacing/>
    </w:pPr>
  </w:style>
  <w:style w:type="character" w:customStyle="1" w:styleId="Heading1Char">
    <w:name w:val="Heading 1 Char"/>
    <w:basedOn w:val="DefaultParagraphFont"/>
    <w:link w:val="Heading1"/>
    <w:uiPriority w:val="9"/>
    <w:rsid w:val="009B194B"/>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9B194B"/>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9B194B"/>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9B194B"/>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9B194B"/>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9B194B"/>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9B194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B194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B194B"/>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9B194B"/>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9B194B"/>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9B194B"/>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9B194B"/>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9B194B"/>
    <w:rPr>
      <w:color w:val="5A5A5A" w:themeColor="text1" w:themeTint="A5"/>
      <w:spacing w:val="10"/>
    </w:rPr>
  </w:style>
  <w:style w:type="character" w:styleId="Strong">
    <w:name w:val="Strong"/>
    <w:basedOn w:val="DefaultParagraphFont"/>
    <w:uiPriority w:val="22"/>
    <w:qFormat/>
    <w:rsid w:val="009B194B"/>
    <w:rPr>
      <w:b/>
      <w:bCs/>
      <w:color w:val="000000" w:themeColor="text1"/>
    </w:rPr>
  </w:style>
  <w:style w:type="character" w:styleId="Emphasis">
    <w:name w:val="Emphasis"/>
    <w:basedOn w:val="DefaultParagraphFont"/>
    <w:uiPriority w:val="20"/>
    <w:qFormat/>
    <w:rsid w:val="009B194B"/>
    <w:rPr>
      <w:i/>
      <w:iCs/>
      <w:color w:val="auto"/>
    </w:rPr>
  </w:style>
  <w:style w:type="paragraph" w:styleId="NoSpacing">
    <w:name w:val="No Spacing"/>
    <w:uiPriority w:val="1"/>
    <w:qFormat/>
    <w:rsid w:val="009B194B"/>
    <w:pPr>
      <w:spacing w:after="0" w:line="240" w:lineRule="auto"/>
    </w:pPr>
  </w:style>
  <w:style w:type="paragraph" w:styleId="Quote">
    <w:name w:val="Quote"/>
    <w:basedOn w:val="Normal"/>
    <w:next w:val="Normal"/>
    <w:link w:val="QuoteChar"/>
    <w:uiPriority w:val="29"/>
    <w:qFormat/>
    <w:rsid w:val="009B194B"/>
    <w:pPr>
      <w:spacing w:before="160"/>
      <w:ind w:left="720" w:right="720"/>
    </w:pPr>
    <w:rPr>
      <w:i/>
      <w:iCs/>
      <w:color w:val="000000" w:themeColor="text1"/>
    </w:rPr>
  </w:style>
  <w:style w:type="character" w:customStyle="1" w:styleId="QuoteChar">
    <w:name w:val="Quote Char"/>
    <w:basedOn w:val="DefaultParagraphFont"/>
    <w:link w:val="Quote"/>
    <w:uiPriority w:val="29"/>
    <w:rsid w:val="009B194B"/>
    <w:rPr>
      <w:i/>
      <w:iCs/>
      <w:color w:val="000000" w:themeColor="text1"/>
    </w:rPr>
  </w:style>
  <w:style w:type="paragraph" w:styleId="IntenseQuote">
    <w:name w:val="Intense Quote"/>
    <w:basedOn w:val="Normal"/>
    <w:next w:val="Normal"/>
    <w:link w:val="IntenseQuoteChar"/>
    <w:uiPriority w:val="30"/>
    <w:qFormat/>
    <w:rsid w:val="009B194B"/>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ind w:left="936" w:right="936"/>
      <w:jc w:val="center"/>
    </w:pPr>
    <w:rPr>
      <w:color w:val="000000" w:themeColor="text1"/>
    </w:rPr>
  </w:style>
  <w:style w:type="character" w:customStyle="1" w:styleId="IntenseQuoteChar">
    <w:name w:val="Intense Quote Char"/>
    <w:basedOn w:val="DefaultParagraphFont"/>
    <w:link w:val="IntenseQuote"/>
    <w:uiPriority w:val="30"/>
    <w:rsid w:val="009B194B"/>
    <w:rPr>
      <w:color w:val="000000" w:themeColor="text1"/>
      <w:shd w:val="clear" w:color="auto" w:fill="F2F2F2" w:themeFill="background1" w:themeFillShade="F2"/>
    </w:rPr>
  </w:style>
  <w:style w:type="character" w:styleId="SubtleEmphasis">
    <w:name w:val="Subtle Emphasis"/>
    <w:basedOn w:val="DefaultParagraphFont"/>
    <w:uiPriority w:val="19"/>
    <w:qFormat/>
    <w:rsid w:val="009B194B"/>
    <w:rPr>
      <w:i/>
      <w:iCs/>
      <w:color w:val="404040" w:themeColor="text1" w:themeTint="BF"/>
    </w:rPr>
  </w:style>
  <w:style w:type="character" w:styleId="IntenseEmphasis">
    <w:name w:val="Intense Emphasis"/>
    <w:basedOn w:val="DefaultParagraphFont"/>
    <w:uiPriority w:val="21"/>
    <w:qFormat/>
    <w:rsid w:val="009B194B"/>
    <w:rPr>
      <w:b/>
      <w:bCs/>
      <w:i/>
      <w:iCs/>
      <w:caps/>
    </w:rPr>
  </w:style>
  <w:style w:type="character" w:styleId="SubtleReference">
    <w:name w:val="Subtle Reference"/>
    <w:basedOn w:val="DefaultParagraphFont"/>
    <w:uiPriority w:val="31"/>
    <w:qFormat/>
    <w:rsid w:val="009B194B"/>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9B194B"/>
    <w:rPr>
      <w:b/>
      <w:bCs/>
      <w:smallCaps/>
      <w:u w:val="single"/>
    </w:rPr>
  </w:style>
  <w:style w:type="character" w:styleId="BookTitle">
    <w:name w:val="Book Title"/>
    <w:basedOn w:val="DefaultParagraphFont"/>
    <w:uiPriority w:val="33"/>
    <w:qFormat/>
    <w:rsid w:val="009B194B"/>
    <w:rPr>
      <w:b w:val="0"/>
      <w:bCs w:val="0"/>
      <w:smallCaps/>
      <w:spacing w:val="5"/>
    </w:rPr>
  </w:style>
  <w:style w:type="paragraph" w:styleId="TOCHeading">
    <w:name w:val="TOC Heading"/>
    <w:basedOn w:val="Heading1"/>
    <w:next w:val="Normal"/>
    <w:uiPriority w:val="39"/>
    <w:unhideWhenUsed/>
    <w:qFormat/>
    <w:rsid w:val="009B194B"/>
    <w:pPr>
      <w:outlineLvl w:val="9"/>
    </w:pPr>
  </w:style>
  <w:style w:type="paragraph" w:styleId="FootnoteText">
    <w:name w:val="footnote text"/>
    <w:basedOn w:val="Normal"/>
    <w:link w:val="FootnoteTextChar"/>
    <w:uiPriority w:val="99"/>
    <w:unhideWhenUsed/>
    <w:rsid w:val="003A2FDC"/>
    <w:pPr>
      <w:spacing w:after="0" w:line="240" w:lineRule="auto"/>
    </w:pPr>
    <w:rPr>
      <w:sz w:val="20"/>
      <w:szCs w:val="20"/>
    </w:rPr>
  </w:style>
  <w:style w:type="character" w:customStyle="1" w:styleId="FootnoteTextChar">
    <w:name w:val="Footnote Text Char"/>
    <w:basedOn w:val="DefaultParagraphFont"/>
    <w:link w:val="FootnoteText"/>
    <w:uiPriority w:val="99"/>
    <w:rsid w:val="003A2FDC"/>
    <w:rPr>
      <w:sz w:val="20"/>
      <w:szCs w:val="20"/>
    </w:rPr>
  </w:style>
  <w:style w:type="character" w:styleId="FootnoteReference">
    <w:name w:val="footnote reference"/>
    <w:basedOn w:val="DefaultParagraphFont"/>
    <w:uiPriority w:val="99"/>
    <w:semiHidden/>
    <w:unhideWhenUsed/>
    <w:rsid w:val="003A2FDC"/>
    <w:rPr>
      <w:vertAlign w:val="superscript"/>
    </w:rPr>
  </w:style>
  <w:style w:type="paragraph" w:styleId="Header">
    <w:name w:val="header"/>
    <w:basedOn w:val="Normal"/>
    <w:link w:val="HeaderChar"/>
    <w:uiPriority w:val="99"/>
    <w:unhideWhenUsed/>
    <w:rsid w:val="00FD70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FD70BA"/>
    <w:rPr>
      <w:rFonts w:ascii="Cambria" w:hAnsi="Cambria" w:cs="Arial"/>
      <w:sz w:val="24"/>
      <w:szCs w:val="24"/>
    </w:rPr>
  </w:style>
  <w:style w:type="paragraph" w:styleId="Footer">
    <w:name w:val="footer"/>
    <w:basedOn w:val="Normal"/>
    <w:link w:val="FooterChar"/>
    <w:uiPriority w:val="99"/>
    <w:unhideWhenUsed/>
    <w:rsid w:val="00FD70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FD70BA"/>
    <w:rPr>
      <w:rFonts w:ascii="Cambria" w:hAnsi="Cambria" w:cs="Arial"/>
      <w:sz w:val="24"/>
      <w:szCs w:val="24"/>
    </w:rPr>
  </w:style>
  <w:style w:type="paragraph" w:styleId="TOC1">
    <w:name w:val="toc 1"/>
    <w:basedOn w:val="Normal"/>
    <w:next w:val="Normal"/>
    <w:autoRedefine/>
    <w:uiPriority w:val="39"/>
    <w:unhideWhenUsed/>
    <w:rsid w:val="005D4083"/>
    <w:pPr>
      <w:spacing w:after="100"/>
    </w:pPr>
  </w:style>
  <w:style w:type="paragraph" w:styleId="TOC2">
    <w:name w:val="toc 2"/>
    <w:basedOn w:val="Normal"/>
    <w:next w:val="Normal"/>
    <w:autoRedefine/>
    <w:uiPriority w:val="39"/>
    <w:unhideWhenUsed/>
    <w:rsid w:val="005D4083"/>
    <w:pPr>
      <w:spacing w:after="100"/>
      <w:ind w:left="240"/>
    </w:pPr>
  </w:style>
  <w:style w:type="paragraph" w:styleId="TOC3">
    <w:name w:val="toc 3"/>
    <w:basedOn w:val="Normal"/>
    <w:next w:val="Normal"/>
    <w:autoRedefine/>
    <w:uiPriority w:val="39"/>
    <w:unhideWhenUsed/>
    <w:rsid w:val="005D4083"/>
    <w:pPr>
      <w:spacing w:after="100"/>
      <w:ind w:left="480"/>
    </w:pPr>
  </w:style>
  <w:style w:type="character" w:styleId="Hyperlink">
    <w:name w:val="Hyperlink"/>
    <w:basedOn w:val="DefaultParagraphFont"/>
    <w:uiPriority w:val="99"/>
    <w:unhideWhenUsed/>
    <w:rsid w:val="005D4083"/>
    <w:rPr>
      <w:color w:val="0563C1" w:themeColor="hyperlink"/>
      <w:u w:val="single"/>
    </w:rPr>
  </w:style>
  <w:style w:type="paragraph" w:styleId="NormalWeb">
    <w:name w:val="Normal (Web)"/>
    <w:basedOn w:val="Normal"/>
    <w:uiPriority w:val="99"/>
    <w:unhideWhenUsed/>
    <w:rsid w:val="007324C1"/>
    <w:pPr>
      <w:widowControl/>
      <w:autoSpaceDE/>
      <w:autoSpaceDN/>
      <w:adjustRightInd/>
      <w:spacing w:before="100" w:beforeAutospacing="1" w:after="100" w:afterAutospacing="1" w:line="240" w:lineRule="auto"/>
    </w:pPr>
    <w:rPr>
      <w:rFonts w:ascii="Times New Roman" w:eastAsia="Times New Roman" w:hAnsi="Times New Roman" w:cs="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3576597">
      <w:bodyDiv w:val="1"/>
      <w:marLeft w:val="0"/>
      <w:marRight w:val="0"/>
      <w:marTop w:val="0"/>
      <w:marBottom w:val="0"/>
      <w:divBdr>
        <w:top w:val="none" w:sz="0" w:space="0" w:color="auto"/>
        <w:left w:val="none" w:sz="0" w:space="0" w:color="auto"/>
        <w:bottom w:val="none" w:sz="0" w:space="0" w:color="auto"/>
        <w:right w:val="none" w:sz="0" w:space="0" w:color="auto"/>
      </w:divBdr>
      <w:divsChild>
        <w:div w:id="1088237145">
          <w:marLeft w:val="0"/>
          <w:marRight w:val="0"/>
          <w:marTop w:val="0"/>
          <w:marBottom w:val="0"/>
          <w:divBdr>
            <w:top w:val="none" w:sz="0" w:space="0" w:color="auto"/>
            <w:left w:val="none" w:sz="0" w:space="0" w:color="auto"/>
            <w:bottom w:val="none" w:sz="0" w:space="0" w:color="auto"/>
            <w:right w:val="none" w:sz="0" w:space="0" w:color="auto"/>
          </w:divBdr>
        </w:div>
      </w:divsChild>
    </w:div>
    <w:div w:id="837385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jpe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jpg"/><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jp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package" Target="embeddings/Microsoft_Visio_Drawing11.vsdx"/><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2.jpe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7</TotalTime>
  <Pages>13</Pages>
  <Words>2124</Words>
  <Characters>12112</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Deakin University</Company>
  <LinksUpToDate>false</LinksUpToDate>
  <CharactersWithSpaces>142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on, Sienkiewicz, Bardash, Ma, Zhang</dc:creator>
  <cp:keywords/>
  <dc:description/>
  <cp:lastModifiedBy>George Paton</cp:lastModifiedBy>
  <cp:revision>45</cp:revision>
  <dcterms:created xsi:type="dcterms:W3CDTF">2015-04-30T07:30:00Z</dcterms:created>
  <dcterms:modified xsi:type="dcterms:W3CDTF">2015-05-10T12:20:00Z</dcterms:modified>
</cp:coreProperties>
</file>